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Muclu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Siuktni"/>
            <w:noProof/>
          </w:rPr>
          <w:fldChar w:fldCharType="begin"/>
        </w:r>
        <w:r w:rsidR="00D84579" w:rsidRPr="008B72D2">
          <w:rPr>
            <w:rStyle w:val="Siuktni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Siuktni"/>
            <w:noProof/>
          </w:rPr>
          <w:instrText xml:space="preserve"> </w:instrText>
        </w:r>
        <w:r w:rsidR="00D84579" w:rsidRPr="008B72D2">
          <w:rPr>
            <w:rStyle w:val="Siuktni"/>
            <w:noProof/>
          </w:rPr>
        </w:r>
        <w:r w:rsidR="00D84579" w:rsidRPr="008B72D2">
          <w:rPr>
            <w:rStyle w:val="Siuktni"/>
            <w:noProof/>
          </w:rPr>
          <w:fldChar w:fldCharType="separate"/>
        </w:r>
        <w:r w:rsidR="00D84579" w:rsidRPr="008B72D2">
          <w:rPr>
            <w:rStyle w:val="Siuktni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  <w:r w:rsidR="00D84579">
          <w:rPr>
            <w:noProof/>
            <w:webHidden/>
          </w:rPr>
        </w:r>
      </w:ins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Siuktni"/>
            <w:noProof/>
          </w:rPr>
          <w:fldChar w:fldCharType="end"/>
        </w:r>
      </w:ins>
    </w:p>
    <w:p w14:paraId="007B5799" w14:textId="0CA39E83" w:rsidR="00D84579" w:rsidRDefault="00D84579">
      <w:pPr>
        <w:pStyle w:val="Muclu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6DC46B3" w14:textId="782DEBC6" w:rsidR="00D84579" w:rsidRDefault="00D84579">
      <w:pPr>
        <w:pStyle w:val="Muclu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910AC3" w14:textId="4E7ED6A2" w:rsidR="00D84579" w:rsidRDefault="00D84579">
      <w:pPr>
        <w:pStyle w:val="Muclu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568FA1" w14:textId="3DE723E6" w:rsidR="00D84579" w:rsidRDefault="00D84579">
      <w:pPr>
        <w:pStyle w:val="Muclu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1D0D8D5" w14:textId="744FE3D7" w:rsidR="00D84579" w:rsidRDefault="00D84579">
      <w:pPr>
        <w:pStyle w:val="Muclu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41B548F" w14:textId="5EFE560C" w:rsidR="00D84579" w:rsidRDefault="00D84579">
      <w:pPr>
        <w:pStyle w:val="Muclu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787C6C5" w14:textId="7116ECBC" w:rsidR="00D84579" w:rsidRDefault="00D84579">
      <w:pPr>
        <w:pStyle w:val="Muclu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EE13EB8" w14:textId="4E245D27" w:rsidR="00D84579" w:rsidRDefault="00D84579">
      <w:pPr>
        <w:pStyle w:val="Muclu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22FF9CD" w14:textId="1AC0CA25" w:rsidR="00D84579" w:rsidRDefault="00D84579">
      <w:pPr>
        <w:pStyle w:val="Muclu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58F08F5" w14:textId="085875D3" w:rsidR="00D84579" w:rsidRDefault="00D84579">
      <w:pPr>
        <w:pStyle w:val="Muclu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B5796E4" w14:textId="69758AB0" w:rsidR="00D84579" w:rsidRDefault="00D84579">
      <w:pPr>
        <w:pStyle w:val="Muclu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A447448" w14:textId="2AB7FCE4" w:rsidR="00D84579" w:rsidRDefault="00D84579">
      <w:pPr>
        <w:pStyle w:val="Muclu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2DC4A0" w14:textId="1FEF977E" w:rsidR="00D84579" w:rsidRDefault="00D84579">
      <w:pPr>
        <w:pStyle w:val="Muclu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9DCF921" w14:textId="47294981" w:rsidR="00D84579" w:rsidRDefault="00D84579">
      <w:pPr>
        <w:pStyle w:val="Muclu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4E3A02" w14:textId="6103791F" w:rsidR="00D84579" w:rsidRDefault="00D84579">
      <w:pPr>
        <w:pStyle w:val="Muclu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144274" w14:textId="31143D7B" w:rsidR="00D84579" w:rsidRDefault="00D84579">
      <w:pPr>
        <w:pStyle w:val="Muclu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D46535A" w14:textId="42B0B0F9" w:rsidR="00D84579" w:rsidRDefault="00D84579">
      <w:pPr>
        <w:pStyle w:val="Muclu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DF87D3C" w14:textId="258D1932" w:rsidR="00D84579" w:rsidRDefault="00D84579">
      <w:pPr>
        <w:pStyle w:val="Muclu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0E942F5" w14:textId="15E5DECF" w:rsidR="00D84579" w:rsidRDefault="00D84579">
      <w:pPr>
        <w:pStyle w:val="Muclu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BA9AE1" w14:textId="7BC7C6C3" w:rsidR="00D84579" w:rsidRDefault="00D84579">
      <w:pPr>
        <w:pStyle w:val="Muclu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D47677" w14:textId="0868D278" w:rsidR="00D84579" w:rsidRDefault="00D84579">
      <w:pPr>
        <w:pStyle w:val="Muclu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5D18D11" w14:textId="45E7F556" w:rsidR="00D84579" w:rsidRDefault="00D84579">
      <w:pPr>
        <w:pStyle w:val="Muclu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1DBD37" w14:textId="3109A007" w:rsidR="00D84579" w:rsidRDefault="00D84579">
      <w:pPr>
        <w:pStyle w:val="Muclu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F09A29" w14:textId="1F963801" w:rsidR="00D84579" w:rsidRDefault="00D84579">
      <w:pPr>
        <w:pStyle w:val="Muclu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756CCB1" w14:textId="1A7390D4" w:rsidR="00D84579" w:rsidRDefault="00D84579">
      <w:pPr>
        <w:pStyle w:val="Muclu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7F7A32D" w14:textId="7EB8C83C" w:rsidR="00D84579" w:rsidRDefault="00D84579">
      <w:pPr>
        <w:pStyle w:val="Muclu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23BDF5F" w14:textId="04114223" w:rsidR="00D84579" w:rsidRDefault="00D84579">
      <w:pPr>
        <w:pStyle w:val="Muclu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DF51A2C" w14:textId="65F4C146" w:rsidR="00D84579" w:rsidRDefault="00D84579">
      <w:pPr>
        <w:pStyle w:val="Muclu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EFA01F2" w14:textId="003C94CB" w:rsidR="00D84579" w:rsidRDefault="00D84579">
      <w:pPr>
        <w:pStyle w:val="Muclu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8297355" w14:textId="176C82BE" w:rsidR="00D84579" w:rsidRDefault="00D84579">
      <w:pPr>
        <w:pStyle w:val="Muclu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93A7C96" w14:textId="3161E80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CA7850" w14:textId="3BCC2B8C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Siuktni"/>
            <w:noProof/>
          </w:rPr>
          <w:lastRenderedPageBreak/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976452C" w14:textId="66F66F1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9484DA1" w14:textId="58966A31" w:rsidR="00D84579" w:rsidRDefault="00D84579">
      <w:pPr>
        <w:pStyle w:val="Muclu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5D6C626" w14:textId="25801CF6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7C5D2C" w14:textId="27399535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D0F31C3" w14:textId="372FDDAE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AF4B1FA" w14:textId="7EDD9DD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5C76C6" w14:textId="0DA5A46D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E455130" w14:textId="1C88EBA8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486E4F" w14:textId="150D0DE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Muclu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Siuktni"/>
            <w:b/>
            <w:noProof/>
            <w:rPrChange w:id="135" w:author="Lucy Lucy" w:date="2018-09-01T00:26:00Z">
              <w:rPr>
                <w:rStyle w:val="Siuktni"/>
                <w:b/>
                <w:noProof/>
              </w:rPr>
            </w:rPrChange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Mucluc1"/>
        <w:tabs>
          <w:tab w:val="right" w:leader="dot" w:pos="8787"/>
        </w:tabs>
        <w:rPr>
          <w:del w:id="13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7" w:author="Lucy Lucy" w:date="2018-09-01T00:26:00Z">
        <w:r w:rsidRPr="00D84579" w:rsidDel="00D84579">
          <w:rPr>
            <w:rStyle w:val="Siuktni"/>
            <w:noProof/>
            <w:rPrChange w:id="138" w:author="Lucy Lucy" w:date="2018-09-01T00:26:00Z">
              <w:rPr>
                <w:rStyle w:val="Siuktni"/>
                <w:noProof/>
              </w:rPr>
            </w:rPrChange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Siuktni"/>
            <w:noProof/>
            <w:rPrChange w:id="141" w:author="Lucy Lucy" w:date="2018-09-01T00:26:00Z">
              <w:rPr>
                <w:rStyle w:val="Siuktni"/>
                <w:noProof/>
              </w:rPr>
            </w:rPrChange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42" w:author="Lucy Lucy" w:date="2018-09-01T00:26:00Z">
              <w:rPr>
                <w:rStyle w:val="Siuktni"/>
                <w:noProof/>
              </w:rPr>
            </w:rPrChange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Siuktni"/>
            <w:noProof/>
            <w:rPrChange w:id="145" w:author="Lucy Lucy" w:date="2018-09-01T00:26:00Z">
              <w:rPr>
                <w:rStyle w:val="Siuktni"/>
                <w:noProof/>
              </w:rPr>
            </w:rPrChange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46" w:author="Lucy Lucy" w:date="2018-09-01T00:26:00Z">
              <w:rPr>
                <w:rStyle w:val="Siuktni"/>
                <w:noProof/>
              </w:rPr>
            </w:rPrChange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Siuktni"/>
            <w:noProof/>
            <w:highlight w:val="yellow"/>
            <w:rPrChange w:id="149" w:author="Lucy Lucy" w:date="2018-09-01T00:26:00Z">
              <w:rPr>
                <w:rStyle w:val="Siuktni"/>
                <w:noProof/>
                <w:highlight w:val="yellow"/>
              </w:rPr>
            </w:rPrChange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  <w:rPrChange w:id="150" w:author="Lucy Lucy" w:date="2018-09-01T00:26:00Z">
              <w:rPr>
                <w:rStyle w:val="Siuktni"/>
                <w:noProof/>
                <w:highlight w:val="yellow"/>
              </w:rPr>
            </w:rPrChange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Siuktni"/>
            <w:noProof/>
            <w:rPrChange w:id="153" w:author="Lucy Lucy" w:date="2018-09-01T00:26:00Z">
              <w:rPr>
                <w:rStyle w:val="Siuktni"/>
                <w:noProof/>
              </w:rPr>
            </w:rPrChange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54" w:author="Lucy Lucy" w:date="2018-09-01T00:26:00Z">
              <w:rPr>
                <w:rStyle w:val="Siuktni"/>
                <w:noProof/>
              </w:rPr>
            </w:rPrChange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Siuktni"/>
            <w:noProof/>
            <w:rPrChange w:id="157" w:author="Lucy Lucy" w:date="2018-09-01T00:26:00Z">
              <w:rPr>
                <w:rStyle w:val="Siuktni"/>
                <w:noProof/>
              </w:rPr>
            </w:rPrChange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58" w:author="Lucy Lucy" w:date="2018-09-01T00:26:00Z">
              <w:rPr>
                <w:rStyle w:val="Siuktni"/>
                <w:noProof/>
              </w:rPr>
            </w:rPrChange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Siuktni"/>
            <w:noProof/>
            <w:highlight w:val="green"/>
            <w:rPrChange w:id="161" w:author="Lucy Lucy" w:date="2018-09-01T00:26:00Z">
              <w:rPr>
                <w:rStyle w:val="Siuktni"/>
                <w:noProof/>
                <w:highlight w:val="green"/>
              </w:rPr>
            </w:rPrChange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  <w:rPrChange w:id="162" w:author="Lucy Lucy" w:date="2018-09-01T00:26:00Z">
              <w:rPr>
                <w:rStyle w:val="Siuktni"/>
                <w:noProof/>
                <w:highlight w:val="green"/>
              </w:rPr>
            </w:rPrChange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Siuktni"/>
            <w:noProof/>
            <w:rPrChange w:id="165" w:author="Lucy Lucy" w:date="2018-09-01T00:26:00Z">
              <w:rPr>
                <w:rStyle w:val="Siuktni"/>
                <w:noProof/>
              </w:rPr>
            </w:rPrChange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66" w:author="Lucy Lucy" w:date="2018-09-01T00:26:00Z">
              <w:rPr>
                <w:rStyle w:val="Siuktni"/>
                <w:noProof/>
              </w:rPr>
            </w:rPrChange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Siuktni"/>
            <w:noProof/>
            <w:rPrChange w:id="169" w:author="Lucy Lucy" w:date="2018-09-01T00:26:00Z">
              <w:rPr>
                <w:rStyle w:val="Siuktni"/>
                <w:noProof/>
              </w:rPr>
            </w:rPrChange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70" w:author="Lucy Lucy" w:date="2018-09-01T00:26:00Z">
              <w:rPr>
                <w:rStyle w:val="Siuktni"/>
                <w:noProof/>
              </w:rPr>
            </w:rPrChange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Siuktni"/>
            <w:noProof/>
            <w:rPrChange w:id="173" w:author="Lucy Lucy" w:date="2018-09-01T00:26:00Z">
              <w:rPr>
                <w:rStyle w:val="Siuktni"/>
                <w:noProof/>
              </w:rPr>
            </w:rPrChange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74" w:author="Lucy Lucy" w:date="2018-09-01T00:26:00Z">
              <w:rPr>
                <w:rStyle w:val="Siuktni"/>
                <w:noProof/>
              </w:rPr>
            </w:rPrChange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Siuktni"/>
            <w:noProof/>
            <w:highlight w:val="yellow"/>
            <w:rPrChange w:id="177" w:author="Lucy Lucy" w:date="2018-09-01T00:26:00Z">
              <w:rPr>
                <w:rStyle w:val="Siuktni"/>
                <w:noProof/>
                <w:highlight w:val="yellow"/>
              </w:rPr>
            </w:rPrChange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  <w:rPrChange w:id="178" w:author="Lucy Lucy" w:date="2018-09-01T00:26:00Z">
              <w:rPr>
                <w:rStyle w:val="Siuktni"/>
                <w:noProof/>
                <w:highlight w:val="yellow"/>
              </w:rPr>
            </w:rPrChange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Siuktni"/>
            <w:noProof/>
            <w:rPrChange w:id="181" w:author="Lucy Lucy" w:date="2018-09-01T00:26:00Z">
              <w:rPr>
                <w:rStyle w:val="Siuktni"/>
                <w:noProof/>
              </w:rPr>
            </w:rPrChange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82" w:author="Lucy Lucy" w:date="2018-09-01T00:26:00Z">
              <w:rPr>
                <w:rStyle w:val="Siuktni"/>
                <w:noProof/>
              </w:rPr>
            </w:rPrChange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Siuktni"/>
            <w:noProof/>
            <w:rPrChange w:id="185" w:author="Lucy Lucy" w:date="2018-09-01T00:26:00Z">
              <w:rPr>
                <w:rStyle w:val="Siuktni"/>
                <w:noProof/>
              </w:rPr>
            </w:rPrChange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86" w:author="Lucy Lucy" w:date="2018-09-01T00:26:00Z">
              <w:rPr>
                <w:rStyle w:val="Siuktni"/>
                <w:noProof/>
              </w:rPr>
            </w:rPrChange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Siuktni"/>
            <w:noProof/>
            <w:rPrChange w:id="189" w:author="Lucy Lucy" w:date="2018-09-01T00:26:00Z">
              <w:rPr>
                <w:rStyle w:val="Siuktni"/>
                <w:noProof/>
              </w:rPr>
            </w:rPrChange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90" w:author="Lucy Lucy" w:date="2018-09-01T00:26:00Z">
              <w:rPr>
                <w:rStyle w:val="Siuktni"/>
                <w:noProof/>
              </w:rPr>
            </w:rPrChange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Siuktni"/>
            <w:noProof/>
            <w:rPrChange w:id="193" w:author="Lucy Lucy" w:date="2018-09-01T00:26:00Z">
              <w:rPr>
                <w:rStyle w:val="Siuktni"/>
                <w:noProof/>
              </w:rPr>
            </w:rPrChange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94" w:author="Lucy Lucy" w:date="2018-09-01T00:26:00Z">
              <w:rPr>
                <w:rStyle w:val="Siuktni"/>
                <w:noProof/>
              </w:rPr>
            </w:rPrChange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Siuktni"/>
            <w:noProof/>
            <w:rPrChange w:id="197" w:author="Lucy Lucy" w:date="2018-09-01T00:26:00Z">
              <w:rPr>
                <w:rStyle w:val="Siuktni"/>
                <w:noProof/>
              </w:rPr>
            </w:rPrChange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198" w:author="Lucy Lucy" w:date="2018-09-01T00:26:00Z">
              <w:rPr>
                <w:rStyle w:val="Siuktni"/>
                <w:noProof/>
              </w:rPr>
            </w:rPrChange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Siuktni"/>
            <w:noProof/>
            <w:rPrChange w:id="201" w:author="Lucy Lucy" w:date="2018-09-01T00:26:00Z">
              <w:rPr>
                <w:rStyle w:val="Siuktni"/>
                <w:noProof/>
              </w:rPr>
            </w:rPrChange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02" w:author="Lucy Lucy" w:date="2018-09-01T00:26:00Z">
              <w:rPr>
                <w:rStyle w:val="Siuktni"/>
                <w:noProof/>
              </w:rPr>
            </w:rPrChange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Siuktni"/>
            <w:noProof/>
            <w:rPrChange w:id="205" w:author="Lucy Lucy" w:date="2018-09-01T00:26:00Z">
              <w:rPr>
                <w:rStyle w:val="Siuktni"/>
                <w:noProof/>
              </w:rPr>
            </w:rPrChange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06" w:author="Lucy Lucy" w:date="2018-09-01T00:26:00Z">
              <w:rPr>
                <w:rStyle w:val="Siuktni"/>
                <w:noProof/>
              </w:rPr>
            </w:rPrChange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Siuktni"/>
            <w:noProof/>
            <w:rPrChange w:id="209" w:author="Lucy Lucy" w:date="2018-09-01T00:26:00Z">
              <w:rPr>
                <w:rStyle w:val="Siuktni"/>
                <w:noProof/>
              </w:rPr>
            </w:rPrChange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10" w:author="Lucy Lucy" w:date="2018-09-01T00:26:00Z">
              <w:rPr>
                <w:rStyle w:val="Siuktni"/>
                <w:noProof/>
              </w:rPr>
            </w:rPrChange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Siuktni"/>
            <w:noProof/>
            <w:rPrChange w:id="213" w:author="Lucy Lucy" w:date="2018-09-01T00:26:00Z">
              <w:rPr>
                <w:rStyle w:val="Siuktni"/>
                <w:noProof/>
              </w:rPr>
            </w:rPrChange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14" w:author="Lucy Lucy" w:date="2018-09-01T00:26:00Z">
              <w:rPr>
                <w:rStyle w:val="Siuktni"/>
                <w:noProof/>
              </w:rPr>
            </w:rPrChange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Siuktni"/>
            <w:noProof/>
            <w:rPrChange w:id="217" w:author="Lucy Lucy" w:date="2018-09-01T00:26:00Z">
              <w:rPr>
                <w:rStyle w:val="Siuktni"/>
                <w:noProof/>
              </w:rPr>
            </w:rPrChange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18" w:author="Lucy Lucy" w:date="2018-09-01T00:26:00Z">
              <w:rPr>
                <w:rStyle w:val="Siuktni"/>
                <w:noProof/>
              </w:rPr>
            </w:rPrChange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6:00Z">
        <w:r w:rsidRPr="00D84579" w:rsidDel="00D84579">
          <w:rPr>
            <w:rStyle w:val="Siuktni"/>
            <w:noProof/>
            <w:rPrChange w:id="221" w:author="Lucy Lucy" w:date="2018-09-01T00:26:00Z">
              <w:rPr>
                <w:rStyle w:val="Siuktni"/>
                <w:noProof/>
              </w:rPr>
            </w:rPrChange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22" w:author="Lucy Lucy" w:date="2018-09-01T00:26:00Z">
              <w:rPr>
                <w:rStyle w:val="Siuktni"/>
                <w:noProof/>
              </w:rPr>
            </w:rPrChange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2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6:00Z">
        <w:r w:rsidRPr="00D84579" w:rsidDel="00D84579">
          <w:rPr>
            <w:rStyle w:val="Siuktni"/>
            <w:noProof/>
            <w:rPrChange w:id="225" w:author="Lucy Lucy" w:date="2018-09-01T00:26:00Z">
              <w:rPr>
                <w:rStyle w:val="Siuktni"/>
                <w:noProof/>
              </w:rPr>
            </w:rPrChange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26" w:author="Lucy Lucy" w:date="2018-09-01T00:26:00Z">
              <w:rPr>
                <w:rStyle w:val="Siuktni"/>
                <w:noProof/>
              </w:rPr>
            </w:rPrChange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6:00Z">
        <w:r w:rsidRPr="00D84579" w:rsidDel="00D84579">
          <w:rPr>
            <w:rStyle w:val="Siuktni"/>
            <w:noProof/>
            <w:rPrChange w:id="229" w:author="Lucy Lucy" w:date="2018-09-01T00:26:00Z">
              <w:rPr>
                <w:rStyle w:val="Siuktni"/>
                <w:noProof/>
              </w:rPr>
            </w:rPrChange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30" w:author="Lucy Lucy" w:date="2018-09-01T00:26:00Z">
              <w:rPr>
                <w:rStyle w:val="Siuktni"/>
                <w:noProof/>
              </w:rPr>
            </w:rPrChange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6:00Z">
        <w:r w:rsidRPr="00D84579" w:rsidDel="00D84579">
          <w:rPr>
            <w:rStyle w:val="Siuktni"/>
            <w:noProof/>
            <w:rPrChange w:id="233" w:author="Lucy Lucy" w:date="2018-09-01T00:26:00Z">
              <w:rPr>
                <w:rStyle w:val="Siuktni"/>
                <w:noProof/>
              </w:rPr>
            </w:rPrChange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34" w:author="Lucy Lucy" w:date="2018-09-01T00:26:00Z">
              <w:rPr>
                <w:rStyle w:val="Siuktni"/>
                <w:noProof/>
              </w:rPr>
            </w:rPrChange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6:00Z">
        <w:r w:rsidRPr="00D84579" w:rsidDel="00D84579">
          <w:rPr>
            <w:rStyle w:val="Siuktni"/>
            <w:noProof/>
            <w:rPrChange w:id="237" w:author="Lucy Lucy" w:date="2018-09-01T00:26:00Z">
              <w:rPr>
                <w:rStyle w:val="Siuktni"/>
                <w:noProof/>
              </w:rPr>
            </w:rPrChange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38" w:author="Lucy Lucy" w:date="2018-09-01T00:26:00Z">
              <w:rPr>
                <w:rStyle w:val="Siuktni"/>
                <w:noProof/>
              </w:rPr>
            </w:rPrChange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6:00Z">
        <w:r w:rsidRPr="00D84579" w:rsidDel="00D84579">
          <w:rPr>
            <w:rStyle w:val="Siuktni"/>
            <w:noProof/>
            <w:rPrChange w:id="241" w:author="Lucy Lucy" w:date="2018-09-01T00:26:00Z">
              <w:rPr>
                <w:rStyle w:val="Siuktni"/>
                <w:noProof/>
              </w:rPr>
            </w:rPrChange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42" w:author="Lucy Lucy" w:date="2018-09-01T00:26:00Z">
              <w:rPr>
                <w:rStyle w:val="Siuktni"/>
                <w:noProof/>
              </w:rPr>
            </w:rPrChange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6:00Z">
        <w:r w:rsidRPr="00D84579" w:rsidDel="00D84579">
          <w:rPr>
            <w:rStyle w:val="Siuktni"/>
            <w:noProof/>
            <w:rPrChange w:id="245" w:author="Lucy Lucy" w:date="2018-09-01T00:26:00Z">
              <w:rPr>
                <w:rStyle w:val="Siuktni"/>
                <w:noProof/>
              </w:rPr>
            </w:rPrChange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46" w:author="Lucy Lucy" w:date="2018-09-01T00:26:00Z">
              <w:rPr>
                <w:rStyle w:val="Siuktni"/>
                <w:noProof/>
              </w:rPr>
            </w:rPrChange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6:00Z">
        <w:r w:rsidRPr="00D84579" w:rsidDel="00D84579">
          <w:rPr>
            <w:rStyle w:val="Siuktni"/>
            <w:noProof/>
            <w:rPrChange w:id="249" w:author="Lucy Lucy" w:date="2018-09-01T00:26:00Z">
              <w:rPr>
                <w:rStyle w:val="Siuktni"/>
                <w:noProof/>
              </w:rPr>
            </w:rPrChange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50" w:author="Lucy Lucy" w:date="2018-09-01T00:26:00Z">
              <w:rPr>
                <w:rStyle w:val="Siuktni"/>
                <w:noProof/>
              </w:rPr>
            </w:rPrChange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6:00Z">
        <w:r w:rsidRPr="00D84579" w:rsidDel="00D84579">
          <w:rPr>
            <w:rStyle w:val="Siuktni"/>
            <w:noProof/>
            <w:rPrChange w:id="253" w:author="Lucy Lucy" w:date="2018-09-01T00:26:00Z">
              <w:rPr>
                <w:rStyle w:val="Siuktni"/>
                <w:noProof/>
              </w:rPr>
            </w:rPrChange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54" w:author="Lucy Lucy" w:date="2018-09-01T00:26:00Z">
              <w:rPr>
                <w:rStyle w:val="Siuktni"/>
                <w:noProof/>
              </w:rPr>
            </w:rPrChange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6:00Z">
        <w:r w:rsidRPr="00D84579" w:rsidDel="00D84579">
          <w:rPr>
            <w:rStyle w:val="Siuktni"/>
            <w:noProof/>
            <w:rPrChange w:id="257" w:author="Lucy Lucy" w:date="2018-09-01T00:26:00Z">
              <w:rPr>
                <w:rStyle w:val="Siuktni"/>
                <w:noProof/>
              </w:rPr>
            </w:rPrChange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58" w:author="Lucy Lucy" w:date="2018-09-01T00:26:00Z">
              <w:rPr>
                <w:rStyle w:val="Siuktni"/>
                <w:noProof/>
              </w:rPr>
            </w:rPrChange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6:00Z">
        <w:r w:rsidRPr="00D84579" w:rsidDel="00D84579">
          <w:rPr>
            <w:rStyle w:val="Siuktni"/>
            <w:noProof/>
            <w:rPrChange w:id="261" w:author="Lucy Lucy" w:date="2018-09-01T00:26:00Z">
              <w:rPr>
                <w:rStyle w:val="Siuktni"/>
                <w:noProof/>
              </w:rPr>
            </w:rPrChange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62" w:author="Lucy Lucy" w:date="2018-09-01T00:26:00Z">
              <w:rPr>
                <w:rStyle w:val="Siuktni"/>
                <w:noProof/>
              </w:rPr>
            </w:rPrChange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6:00Z">
        <w:r w:rsidRPr="00D84579" w:rsidDel="00D84579">
          <w:rPr>
            <w:rStyle w:val="Siuktni"/>
            <w:noProof/>
            <w:rPrChange w:id="265" w:author="Lucy Lucy" w:date="2018-09-01T00:26:00Z">
              <w:rPr>
                <w:rStyle w:val="Siuktni"/>
                <w:noProof/>
              </w:rPr>
            </w:rPrChange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66" w:author="Lucy Lucy" w:date="2018-09-01T00:26:00Z">
              <w:rPr>
                <w:rStyle w:val="Siuktni"/>
                <w:noProof/>
              </w:rPr>
            </w:rPrChange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6:00Z">
        <w:r w:rsidRPr="00D84579" w:rsidDel="00D84579">
          <w:rPr>
            <w:rStyle w:val="Siuktni"/>
            <w:noProof/>
            <w:rPrChange w:id="269" w:author="Lucy Lucy" w:date="2018-09-01T00:26:00Z">
              <w:rPr>
                <w:rStyle w:val="Siuktni"/>
                <w:noProof/>
              </w:rPr>
            </w:rPrChange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70" w:author="Lucy Lucy" w:date="2018-09-01T00:26:00Z">
              <w:rPr>
                <w:rStyle w:val="Siuktni"/>
                <w:noProof/>
              </w:rPr>
            </w:rPrChange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6:00Z">
        <w:r w:rsidRPr="00D84579" w:rsidDel="00D84579">
          <w:rPr>
            <w:rStyle w:val="Siuktni"/>
            <w:noProof/>
            <w:rPrChange w:id="273" w:author="Lucy Lucy" w:date="2018-09-01T00:26:00Z">
              <w:rPr>
                <w:rStyle w:val="Siuktni"/>
                <w:noProof/>
              </w:rPr>
            </w:rPrChange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74" w:author="Lucy Lucy" w:date="2018-09-01T00:26:00Z">
              <w:rPr>
                <w:rStyle w:val="Siuktni"/>
                <w:noProof/>
              </w:rPr>
            </w:rPrChange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6:00Z">
        <w:r w:rsidRPr="00D84579" w:rsidDel="00D84579">
          <w:rPr>
            <w:rStyle w:val="Siuktni"/>
            <w:noProof/>
            <w:rPrChange w:id="277" w:author="Lucy Lucy" w:date="2018-09-01T00:26:00Z">
              <w:rPr>
                <w:rStyle w:val="Siuktni"/>
                <w:noProof/>
              </w:rPr>
            </w:rPrChange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78" w:author="Lucy Lucy" w:date="2018-09-01T00:26:00Z">
              <w:rPr>
                <w:rStyle w:val="Siuktni"/>
                <w:noProof/>
              </w:rPr>
            </w:rPrChange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6:00Z">
        <w:r w:rsidRPr="00D84579" w:rsidDel="00D84579">
          <w:rPr>
            <w:rStyle w:val="Siuktni"/>
            <w:noProof/>
            <w:rPrChange w:id="281" w:author="Lucy Lucy" w:date="2018-09-01T00:26:00Z">
              <w:rPr>
                <w:rStyle w:val="Siuktni"/>
                <w:noProof/>
              </w:rPr>
            </w:rPrChange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82" w:author="Lucy Lucy" w:date="2018-09-01T00:26:00Z">
              <w:rPr>
                <w:rStyle w:val="Siuktni"/>
                <w:noProof/>
              </w:rPr>
            </w:rPrChange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6:00Z">
        <w:r w:rsidRPr="00D84579" w:rsidDel="00D84579">
          <w:rPr>
            <w:rStyle w:val="Siuktni"/>
            <w:noProof/>
            <w:rPrChange w:id="285" w:author="Lucy Lucy" w:date="2018-09-01T00:26:00Z">
              <w:rPr>
                <w:rStyle w:val="Siuktni"/>
                <w:noProof/>
              </w:rPr>
            </w:rPrChange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86" w:author="Lucy Lucy" w:date="2018-09-01T00:26:00Z">
              <w:rPr>
                <w:rStyle w:val="Siuktni"/>
                <w:noProof/>
              </w:rPr>
            </w:rPrChange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6:00Z">
        <w:r w:rsidRPr="00D84579" w:rsidDel="00D84579">
          <w:rPr>
            <w:rStyle w:val="Siuktni"/>
            <w:noProof/>
            <w:rPrChange w:id="289" w:author="Lucy Lucy" w:date="2018-09-01T00:26:00Z">
              <w:rPr>
                <w:rStyle w:val="Siuktni"/>
                <w:noProof/>
              </w:rPr>
            </w:rPrChange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90" w:author="Lucy Lucy" w:date="2018-09-01T00:26:00Z">
              <w:rPr>
                <w:rStyle w:val="Siuktni"/>
                <w:noProof/>
              </w:rPr>
            </w:rPrChange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6:00Z">
        <w:r w:rsidRPr="00D84579" w:rsidDel="00D84579">
          <w:rPr>
            <w:rStyle w:val="Siuktni"/>
            <w:noProof/>
            <w:rPrChange w:id="293" w:author="Lucy Lucy" w:date="2018-09-01T00:26:00Z">
              <w:rPr>
                <w:rStyle w:val="Siuktni"/>
                <w:noProof/>
              </w:rPr>
            </w:rPrChange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94" w:author="Lucy Lucy" w:date="2018-09-01T00:26:00Z">
              <w:rPr>
                <w:rStyle w:val="Siuktni"/>
                <w:noProof/>
              </w:rPr>
            </w:rPrChange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6:00Z">
        <w:r w:rsidRPr="00D84579" w:rsidDel="00D84579">
          <w:rPr>
            <w:rStyle w:val="Siuktni"/>
            <w:noProof/>
            <w:rPrChange w:id="297" w:author="Lucy Lucy" w:date="2018-09-01T00:26:00Z">
              <w:rPr>
                <w:rStyle w:val="Siuktni"/>
                <w:noProof/>
              </w:rPr>
            </w:rPrChange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298" w:author="Lucy Lucy" w:date="2018-09-01T00:26:00Z">
              <w:rPr>
                <w:rStyle w:val="Siuktni"/>
                <w:noProof/>
              </w:rPr>
            </w:rPrChange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Mucluc1"/>
        <w:tabs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Siuktni"/>
            <w:b/>
            <w:noProof/>
            <w:rPrChange w:id="301" w:author="Lucy Lucy" w:date="2018-09-01T00:25:00Z">
              <w:rPr>
                <w:rStyle w:val="Siuktni"/>
                <w:b/>
                <w:noProof/>
              </w:rPr>
            </w:rPrChange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Mucluc1"/>
        <w:tabs>
          <w:tab w:val="right" w:leader="dot" w:pos="8787"/>
        </w:tabs>
        <w:rPr>
          <w:del w:id="302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3" w:author="Lucy Lucy" w:date="2018-09-01T00:25:00Z">
        <w:r w:rsidRPr="00D84579" w:rsidDel="00D84579">
          <w:rPr>
            <w:rStyle w:val="Siuktni"/>
            <w:noProof/>
            <w:rPrChange w:id="304" w:author="Lucy Lucy" w:date="2018-09-01T00:25:00Z">
              <w:rPr>
                <w:rStyle w:val="Siuktni"/>
                <w:noProof/>
              </w:rPr>
            </w:rPrChange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0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25:00Z">
        <w:r w:rsidRPr="00D84579" w:rsidDel="00D84579">
          <w:rPr>
            <w:rStyle w:val="Siuktni"/>
            <w:noProof/>
            <w:rPrChange w:id="307" w:author="Lucy Lucy" w:date="2018-09-01T00:25:00Z">
              <w:rPr>
                <w:rStyle w:val="Siuktni"/>
                <w:noProof/>
              </w:rPr>
            </w:rPrChange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08" w:author="Lucy Lucy" w:date="2018-09-01T00:25:00Z">
              <w:rPr>
                <w:rStyle w:val="Siuktni"/>
                <w:noProof/>
              </w:rPr>
            </w:rPrChange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0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25:00Z">
        <w:r w:rsidRPr="00D84579" w:rsidDel="00D84579">
          <w:rPr>
            <w:rStyle w:val="Siuktni"/>
            <w:noProof/>
            <w:rPrChange w:id="311" w:author="Lucy Lucy" w:date="2018-09-01T00:25:00Z">
              <w:rPr>
                <w:rStyle w:val="Siuktni"/>
                <w:noProof/>
              </w:rPr>
            </w:rPrChange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12" w:author="Lucy Lucy" w:date="2018-09-01T00:25:00Z">
              <w:rPr>
                <w:rStyle w:val="Siuktni"/>
                <w:noProof/>
              </w:rPr>
            </w:rPrChange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1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25:00Z">
        <w:r w:rsidRPr="00D84579" w:rsidDel="00D84579">
          <w:rPr>
            <w:rStyle w:val="Siuktni"/>
            <w:noProof/>
            <w:highlight w:val="yellow"/>
            <w:rPrChange w:id="315" w:author="Lucy Lucy" w:date="2018-09-01T00:25:00Z">
              <w:rPr>
                <w:rStyle w:val="Siuktni"/>
                <w:noProof/>
                <w:highlight w:val="yellow"/>
              </w:rPr>
            </w:rPrChange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  <w:rPrChange w:id="316" w:author="Lucy Lucy" w:date="2018-09-01T00:25:00Z">
              <w:rPr>
                <w:rStyle w:val="Siuktni"/>
                <w:noProof/>
                <w:highlight w:val="yellow"/>
              </w:rPr>
            </w:rPrChange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25:00Z">
        <w:r w:rsidRPr="00D84579" w:rsidDel="00D84579">
          <w:rPr>
            <w:rStyle w:val="Siuktni"/>
            <w:noProof/>
            <w:rPrChange w:id="319" w:author="Lucy Lucy" w:date="2018-09-01T00:25:00Z">
              <w:rPr>
                <w:rStyle w:val="Siuktni"/>
                <w:noProof/>
              </w:rPr>
            </w:rPrChange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20" w:author="Lucy Lucy" w:date="2018-09-01T00:25:00Z">
              <w:rPr>
                <w:rStyle w:val="Siuktni"/>
                <w:noProof/>
              </w:rPr>
            </w:rPrChange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25:00Z">
        <w:r w:rsidRPr="00D84579" w:rsidDel="00D84579">
          <w:rPr>
            <w:rStyle w:val="Siuktni"/>
            <w:noProof/>
            <w:rPrChange w:id="323" w:author="Lucy Lucy" w:date="2018-09-01T00:25:00Z">
              <w:rPr>
                <w:rStyle w:val="Siuktni"/>
                <w:noProof/>
              </w:rPr>
            </w:rPrChange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24" w:author="Lucy Lucy" w:date="2018-09-01T00:25:00Z">
              <w:rPr>
                <w:rStyle w:val="Siuktni"/>
                <w:noProof/>
              </w:rPr>
            </w:rPrChange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25:00Z">
        <w:r w:rsidRPr="00D84579" w:rsidDel="00D84579">
          <w:rPr>
            <w:rStyle w:val="Siuktni"/>
            <w:noProof/>
            <w:highlight w:val="green"/>
            <w:rPrChange w:id="327" w:author="Lucy Lucy" w:date="2018-09-01T00:25:00Z">
              <w:rPr>
                <w:rStyle w:val="Siuktni"/>
                <w:noProof/>
                <w:highlight w:val="green"/>
              </w:rPr>
            </w:rPrChange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  <w:rPrChange w:id="328" w:author="Lucy Lucy" w:date="2018-09-01T00:25:00Z">
              <w:rPr>
                <w:rStyle w:val="Siuktni"/>
                <w:noProof/>
                <w:highlight w:val="green"/>
              </w:rPr>
            </w:rPrChange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25:00Z">
        <w:r w:rsidRPr="00D84579" w:rsidDel="00D84579">
          <w:rPr>
            <w:rStyle w:val="Siuktni"/>
            <w:noProof/>
            <w:rPrChange w:id="331" w:author="Lucy Lucy" w:date="2018-09-01T00:25:00Z">
              <w:rPr>
                <w:rStyle w:val="Siuktni"/>
                <w:noProof/>
              </w:rPr>
            </w:rPrChange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32" w:author="Lucy Lucy" w:date="2018-09-01T00:25:00Z">
              <w:rPr>
                <w:rStyle w:val="Siuktni"/>
                <w:noProof/>
              </w:rPr>
            </w:rPrChange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25:00Z">
        <w:r w:rsidRPr="00D84579" w:rsidDel="00D84579">
          <w:rPr>
            <w:rStyle w:val="Siuktni"/>
            <w:noProof/>
            <w:rPrChange w:id="335" w:author="Lucy Lucy" w:date="2018-09-01T00:25:00Z">
              <w:rPr>
                <w:rStyle w:val="Siuktni"/>
                <w:noProof/>
              </w:rPr>
            </w:rPrChange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36" w:author="Lucy Lucy" w:date="2018-09-01T00:25:00Z">
              <w:rPr>
                <w:rStyle w:val="Siuktni"/>
                <w:noProof/>
              </w:rPr>
            </w:rPrChange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25:00Z">
        <w:r w:rsidRPr="00D84579" w:rsidDel="00D84579">
          <w:rPr>
            <w:rStyle w:val="Siuktni"/>
            <w:noProof/>
            <w:rPrChange w:id="339" w:author="Lucy Lucy" w:date="2018-09-01T00:25:00Z">
              <w:rPr>
                <w:rStyle w:val="Siuktni"/>
                <w:noProof/>
              </w:rPr>
            </w:rPrChange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40" w:author="Lucy Lucy" w:date="2018-09-01T00:25:00Z">
              <w:rPr>
                <w:rStyle w:val="Siuktni"/>
                <w:noProof/>
              </w:rPr>
            </w:rPrChange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25:00Z">
        <w:r w:rsidRPr="00D84579" w:rsidDel="00D84579">
          <w:rPr>
            <w:rStyle w:val="Siuktni"/>
            <w:noProof/>
            <w:highlight w:val="yellow"/>
            <w:rPrChange w:id="343" w:author="Lucy Lucy" w:date="2018-09-01T00:25:00Z">
              <w:rPr>
                <w:rStyle w:val="Siuktni"/>
                <w:noProof/>
                <w:highlight w:val="yellow"/>
              </w:rPr>
            </w:rPrChange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  <w:rPrChange w:id="344" w:author="Lucy Lucy" w:date="2018-09-01T00:25:00Z">
              <w:rPr>
                <w:rStyle w:val="Siuktni"/>
                <w:noProof/>
                <w:highlight w:val="yellow"/>
              </w:rPr>
            </w:rPrChange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25:00Z">
        <w:r w:rsidRPr="00D84579" w:rsidDel="00D84579">
          <w:rPr>
            <w:rStyle w:val="Siuktni"/>
            <w:noProof/>
            <w:rPrChange w:id="347" w:author="Lucy Lucy" w:date="2018-09-01T00:25:00Z">
              <w:rPr>
                <w:rStyle w:val="Siuktni"/>
                <w:noProof/>
              </w:rPr>
            </w:rPrChange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48" w:author="Lucy Lucy" w:date="2018-09-01T00:25:00Z">
              <w:rPr>
                <w:rStyle w:val="Siuktni"/>
                <w:noProof/>
              </w:rPr>
            </w:rPrChange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25:00Z">
        <w:r w:rsidRPr="00D84579" w:rsidDel="00D84579">
          <w:rPr>
            <w:rStyle w:val="Siuktni"/>
            <w:noProof/>
            <w:rPrChange w:id="351" w:author="Lucy Lucy" w:date="2018-09-01T00:25:00Z">
              <w:rPr>
                <w:rStyle w:val="Siuktni"/>
                <w:noProof/>
              </w:rPr>
            </w:rPrChange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52" w:author="Lucy Lucy" w:date="2018-09-01T00:25:00Z">
              <w:rPr>
                <w:rStyle w:val="Siuktni"/>
                <w:noProof/>
              </w:rPr>
            </w:rPrChange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25:00Z">
        <w:r w:rsidRPr="00D84579" w:rsidDel="00D84579">
          <w:rPr>
            <w:rStyle w:val="Siuktni"/>
            <w:noProof/>
            <w:rPrChange w:id="355" w:author="Lucy Lucy" w:date="2018-09-01T00:25:00Z">
              <w:rPr>
                <w:rStyle w:val="Siuktni"/>
                <w:noProof/>
              </w:rPr>
            </w:rPrChange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56" w:author="Lucy Lucy" w:date="2018-09-01T00:25:00Z">
              <w:rPr>
                <w:rStyle w:val="Siuktni"/>
                <w:noProof/>
              </w:rPr>
            </w:rPrChange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25:00Z">
        <w:r w:rsidRPr="00D84579" w:rsidDel="00D84579">
          <w:rPr>
            <w:rStyle w:val="Siuktni"/>
            <w:noProof/>
            <w:rPrChange w:id="359" w:author="Lucy Lucy" w:date="2018-09-01T00:25:00Z">
              <w:rPr>
                <w:rStyle w:val="Siuktni"/>
                <w:noProof/>
              </w:rPr>
            </w:rPrChange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60" w:author="Lucy Lucy" w:date="2018-09-01T00:25:00Z">
              <w:rPr>
                <w:rStyle w:val="Siuktni"/>
                <w:noProof/>
              </w:rPr>
            </w:rPrChange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25:00Z">
        <w:r w:rsidRPr="00D84579" w:rsidDel="00D84579">
          <w:rPr>
            <w:rStyle w:val="Siuktni"/>
            <w:noProof/>
            <w:rPrChange w:id="363" w:author="Lucy Lucy" w:date="2018-09-01T00:25:00Z">
              <w:rPr>
                <w:rStyle w:val="Siuktni"/>
                <w:noProof/>
              </w:rPr>
            </w:rPrChange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64" w:author="Lucy Lucy" w:date="2018-09-01T00:25:00Z">
              <w:rPr>
                <w:rStyle w:val="Siuktni"/>
                <w:noProof/>
              </w:rPr>
            </w:rPrChange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25:00Z">
        <w:r w:rsidRPr="00D84579" w:rsidDel="00D84579">
          <w:rPr>
            <w:rStyle w:val="Siuktni"/>
            <w:noProof/>
            <w:rPrChange w:id="367" w:author="Lucy Lucy" w:date="2018-09-01T00:25:00Z">
              <w:rPr>
                <w:rStyle w:val="Siuktni"/>
                <w:noProof/>
              </w:rPr>
            </w:rPrChange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68" w:author="Lucy Lucy" w:date="2018-09-01T00:25:00Z">
              <w:rPr>
                <w:rStyle w:val="Siuktni"/>
                <w:noProof/>
              </w:rPr>
            </w:rPrChange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25:00Z">
        <w:r w:rsidRPr="00D84579" w:rsidDel="00D84579">
          <w:rPr>
            <w:rStyle w:val="Siuktni"/>
            <w:noProof/>
            <w:rPrChange w:id="371" w:author="Lucy Lucy" w:date="2018-09-01T00:25:00Z">
              <w:rPr>
                <w:rStyle w:val="Siuktni"/>
                <w:noProof/>
              </w:rPr>
            </w:rPrChange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72" w:author="Lucy Lucy" w:date="2018-09-01T00:25:00Z">
              <w:rPr>
                <w:rStyle w:val="Siuktni"/>
                <w:noProof/>
              </w:rPr>
            </w:rPrChange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25:00Z">
        <w:r w:rsidRPr="00D84579" w:rsidDel="00D84579">
          <w:rPr>
            <w:rStyle w:val="Siuktni"/>
            <w:noProof/>
            <w:rPrChange w:id="375" w:author="Lucy Lucy" w:date="2018-09-01T00:25:00Z">
              <w:rPr>
                <w:rStyle w:val="Siuktni"/>
                <w:noProof/>
              </w:rPr>
            </w:rPrChange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76" w:author="Lucy Lucy" w:date="2018-09-01T00:25:00Z">
              <w:rPr>
                <w:rStyle w:val="Siuktni"/>
                <w:noProof/>
              </w:rPr>
            </w:rPrChange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25:00Z">
        <w:r w:rsidRPr="00D84579" w:rsidDel="00D84579">
          <w:rPr>
            <w:rStyle w:val="Siuktni"/>
            <w:noProof/>
            <w:rPrChange w:id="379" w:author="Lucy Lucy" w:date="2018-09-01T00:25:00Z">
              <w:rPr>
                <w:rStyle w:val="Siuktni"/>
                <w:noProof/>
              </w:rPr>
            </w:rPrChange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80" w:author="Lucy Lucy" w:date="2018-09-01T00:25:00Z">
              <w:rPr>
                <w:rStyle w:val="Siuktni"/>
                <w:noProof/>
              </w:rPr>
            </w:rPrChange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25:00Z">
        <w:r w:rsidRPr="00D84579" w:rsidDel="00D84579">
          <w:rPr>
            <w:rStyle w:val="Siuktni"/>
            <w:noProof/>
            <w:rPrChange w:id="383" w:author="Lucy Lucy" w:date="2018-09-01T00:25:00Z">
              <w:rPr>
                <w:rStyle w:val="Siuktni"/>
                <w:noProof/>
              </w:rPr>
            </w:rPrChange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84" w:author="Lucy Lucy" w:date="2018-09-01T00:25:00Z">
              <w:rPr>
                <w:rStyle w:val="Siuktni"/>
                <w:noProof/>
              </w:rPr>
            </w:rPrChange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25:00Z">
        <w:r w:rsidRPr="00D84579" w:rsidDel="00D84579">
          <w:rPr>
            <w:rStyle w:val="Siuktni"/>
            <w:noProof/>
            <w:rPrChange w:id="387" w:author="Lucy Lucy" w:date="2018-09-01T00:25:00Z">
              <w:rPr>
                <w:rStyle w:val="Siuktni"/>
                <w:noProof/>
              </w:rPr>
            </w:rPrChange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88" w:author="Lucy Lucy" w:date="2018-09-01T00:25:00Z">
              <w:rPr>
                <w:rStyle w:val="Siuktni"/>
                <w:noProof/>
              </w:rPr>
            </w:rPrChange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25:00Z">
        <w:r w:rsidRPr="00D84579" w:rsidDel="00D84579">
          <w:rPr>
            <w:rStyle w:val="Siuktni"/>
            <w:noProof/>
            <w:rPrChange w:id="391" w:author="Lucy Lucy" w:date="2018-09-01T00:25:00Z">
              <w:rPr>
                <w:rStyle w:val="Siuktni"/>
                <w:noProof/>
              </w:rPr>
            </w:rPrChange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92" w:author="Lucy Lucy" w:date="2018-09-01T00:25:00Z">
              <w:rPr>
                <w:rStyle w:val="Siuktni"/>
                <w:noProof/>
              </w:rPr>
            </w:rPrChange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25:00Z">
        <w:r w:rsidRPr="00D84579" w:rsidDel="00D84579">
          <w:rPr>
            <w:rStyle w:val="Siuktni"/>
            <w:noProof/>
            <w:rPrChange w:id="395" w:author="Lucy Lucy" w:date="2018-09-01T00:25:00Z">
              <w:rPr>
                <w:rStyle w:val="Siuktni"/>
                <w:noProof/>
              </w:rPr>
            </w:rPrChange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396" w:author="Lucy Lucy" w:date="2018-09-01T00:25:00Z">
              <w:rPr>
                <w:rStyle w:val="Siuktni"/>
                <w:noProof/>
              </w:rPr>
            </w:rPrChange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25:00Z">
        <w:r w:rsidRPr="00D84579" w:rsidDel="00D84579">
          <w:rPr>
            <w:rStyle w:val="Siuktni"/>
            <w:noProof/>
            <w:rPrChange w:id="399" w:author="Lucy Lucy" w:date="2018-09-01T00:25:00Z">
              <w:rPr>
                <w:rStyle w:val="Siuktni"/>
                <w:noProof/>
              </w:rPr>
            </w:rPrChange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00" w:author="Lucy Lucy" w:date="2018-09-01T00:25:00Z">
              <w:rPr>
                <w:rStyle w:val="Siuktni"/>
                <w:noProof/>
              </w:rPr>
            </w:rPrChange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25:00Z">
        <w:r w:rsidRPr="00D84579" w:rsidDel="00D84579">
          <w:rPr>
            <w:rStyle w:val="Siuktni"/>
            <w:noProof/>
            <w:rPrChange w:id="403" w:author="Lucy Lucy" w:date="2018-09-01T00:25:00Z">
              <w:rPr>
                <w:rStyle w:val="Siuktni"/>
                <w:noProof/>
              </w:rPr>
            </w:rPrChange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04" w:author="Lucy Lucy" w:date="2018-09-01T00:25:00Z">
              <w:rPr>
                <w:rStyle w:val="Siuktni"/>
                <w:noProof/>
              </w:rPr>
            </w:rPrChange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25:00Z">
        <w:r w:rsidRPr="00D84579" w:rsidDel="00D84579">
          <w:rPr>
            <w:rStyle w:val="Siuktni"/>
            <w:noProof/>
            <w:rPrChange w:id="407" w:author="Lucy Lucy" w:date="2018-09-01T00:25:00Z">
              <w:rPr>
                <w:rStyle w:val="Siuktni"/>
                <w:noProof/>
              </w:rPr>
            </w:rPrChange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08" w:author="Lucy Lucy" w:date="2018-09-01T00:25:00Z">
              <w:rPr>
                <w:rStyle w:val="Siuktni"/>
                <w:noProof/>
              </w:rPr>
            </w:rPrChange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25:00Z">
        <w:r w:rsidRPr="00D84579" w:rsidDel="00D84579">
          <w:rPr>
            <w:rStyle w:val="Siuktni"/>
            <w:noProof/>
            <w:rPrChange w:id="411" w:author="Lucy Lucy" w:date="2018-09-01T00:25:00Z">
              <w:rPr>
                <w:rStyle w:val="Siuktni"/>
                <w:noProof/>
              </w:rPr>
            </w:rPrChange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12" w:author="Lucy Lucy" w:date="2018-09-01T00:25:00Z">
              <w:rPr>
                <w:rStyle w:val="Siuktni"/>
                <w:noProof/>
              </w:rPr>
            </w:rPrChange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1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25:00Z">
        <w:r w:rsidRPr="00D84579" w:rsidDel="00D84579">
          <w:rPr>
            <w:rStyle w:val="Siuktni"/>
            <w:noProof/>
            <w:rPrChange w:id="415" w:author="Lucy Lucy" w:date="2018-09-01T00:25:00Z">
              <w:rPr>
                <w:rStyle w:val="Siuktni"/>
                <w:noProof/>
              </w:rPr>
            </w:rPrChange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16" w:author="Lucy Lucy" w:date="2018-09-01T00:25:00Z">
              <w:rPr>
                <w:rStyle w:val="Siuktni"/>
                <w:noProof/>
              </w:rPr>
            </w:rPrChange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25:00Z">
        <w:r w:rsidRPr="00D84579" w:rsidDel="00D84579">
          <w:rPr>
            <w:rStyle w:val="Siuktni"/>
            <w:noProof/>
            <w:rPrChange w:id="419" w:author="Lucy Lucy" w:date="2018-09-01T00:25:00Z">
              <w:rPr>
                <w:rStyle w:val="Siuktni"/>
                <w:noProof/>
              </w:rPr>
            </w:rPrChange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20" w:author="Lucy Lucy" w:date="2018-09-01T00:25:00Z">
              <w:rPr>
                <w:rStyle w:val="Siuktni"/>
                <w:noProof/>
              </w:rPr>
            </w:rPrChange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25:00Z">
        <w:r w:rsidRPr="00D84579" w:rsidDel="00D84579">
          <w:rPr>
            <w:rStyle w:val="Siuktni"/>
            <w:noProof/>
            <w:rPrChange w:id="423" w:author="Lucy Lucy" w:date="2018-09-01T00:25:00Z">
              <w:rPr>
                <w:rStyle w:val="Siuktni"/>
                <w:noProof/>
              </w:rPr>
            </w:rPrChange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24" w:author="Lucy Lucy" w:date="2018-09-01T00:25:00Z">
              <w:rPr>
                <w:rStyle w:val="Siuktni"/>
                <w:noProof/>
              </w:rPr>
            </w:rPrChange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25:00Z">
        <w:r w:rsidRPr="00D84579" w:rsidDel="00D84579">
          <w:rPr>
            <w:rStyle w:val="Siuktni"/>
            <w:noProof/>
            <w:rPrChange w:id="427" w:author="Lucy Lucy" w:date="2018-09-01T00:25:00Z">
              <w:rPr>
                <w:rStyle w:val="Siuktni"/>
                <w:noProof/>
              </w:rPr>
            </w:rPrChange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28" w:author="Lucy Lucy" w:date="2018-09-01T00:25:00Z">
              <w:rPr>
                <w:rStyle w:val="Siuktni"/>
                <w:noProof/>
              </w:rPr>
            </w:rPrChange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25:00Z">
        <w:r w:rsidRPr="00D84579" w:rsidDel="00D84579">
          <w:rPr>
            <w:rStyle w:val="Siuktni"/>
            <w:noProof/>
            <w:rPrChange w:id="431" w:author="Lucy Lucy" w:date="2018-09-01T00:25:00Z">
              <w:rPr>
                <w:rStyle w:val="Siuktni"/>
                <w:noProof/>
              </w:rPr>
            </w:rPrChange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32" w:author="Lucy Lucy" w:date="2018-09-01T00:25:00Z">
              <w:rPr>
                <w:rStyle w:val="Siuktni"/>
                <w:noProof/>
              </w:rPr>
            </w:rPrChange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25:00Z">
        <w:r w:rsidRPr="00D84579" w:rsidDel="00D84579">
          <w:rPr>
            <w:rStyle w:val="Siuktni"/>
            <w:noProof/>
            <w:rPrChange w:id="435" w:author="Lucy Lucy" w:date="2018-09-01T00:25:00Z">
              <w:rPr>
                <w:rStyle w:val="Siuktni"/>
                <w:noProof/>
              </w:rPr>
            </w:rPrChange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36" w:author="Lucy Lucy" w:date="2018-09-01T00:25:00Z">
              <w:rPr>
                <w:rStyle w:val="Siuktni"/>
                <w:noProof/>
              </w:rPr>
            </w:rPrChange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25:00Z">
        <w:r w:rsidRPr="00D84579" w:rsidDel="00D84579">
          <w:rPr>
            <w:rStyle w:val="Siuktni"/>
            <w:noProof/>
            <w:rPrChange w:id="439" w:author="Lucy Lucy" w:date="2018-09-01T00:25:00Z">
              <w:rPr>
                <w:rStyle w:val="Siuktni"/>
                <w:noProof/>
              </w:rPr>
            </w:rPrChange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40" w:author="Lucy Lucy" w:date="2018-09-01T00:25:00Z">
              <w:rPr>
                <w:rStyle w:val="Siuktni"/>
                <w:noProof/>
              </w:rPr>
            </w:rPrChange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25:00Z">
        <w:r w:rsidRPr="00D84579" w:rsidDel="00D84579">
          <w:rPr>
            <w:rStyle w:val="Siuktni"/>
            <w:noProof/>
            <w:rPrChange w:id="443" w:author="Lucy Lucy" w:date="2018-09-01T00:25:00Z">
              <w:rPr>
                <w:rStyle w:val="Siuktni"/>
                <w:noProof/>
              </w:rPr>
            </w:rPrChange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44" w:author="Lucy Lucy" w:date="2018-09-01T00:25:00Z">
              <w:rPr>
                <w:rStyle w:val="Siuktni"/>
                <w:noProof/>
              </w:rPr>
            </w:rPrChange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25:00Z">
        <w:r w:rsidRPr="00D84579" w:rsidDel="00D84579">
          <w:rPr>
            <w:rStyle w:val="Siuktni"/>
            <w:noProof/>
            <w:rPrChange w:id="447" w:author="Lucy Lucy" w:date="2018-09-01T00:25:00Z">
              <w:rPr>
                <w:rStyle w:val="Siuktni"/>
                <w:noProof/>
              </w:rPr>
            </w:rPrChange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48" w:author="Lucy Lucy" w:date="2018-09-01T00:25:00Z">
              <w:rPr>
                <w:rStyle w:val="Siuktni"/>
                <w:noProof/>
              </w:rPr>
            </w:rPrChange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25:00Z">
        <w:r w:rsidRPr="00D84579" w:rsidDel="00D84579">
          <w:rPr>
            <w:rStyle w:val="Siuktni"/>
            <w:noProof/>
            <w:rPrChange w:id="451" w:author="Lucy Lucy" w:date="2018-09-01T00:25:00Z">
              <w:rPr>
                <w:rStyle w:val="Siuktni"/>
                <w:noProof/>
              </w:rPr>
            </w:rPrChange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52" w:author="Lucy Lucy" w:date="2018-09-01T00:25:00Z">
              <w:rPr>
                <w:rStyle w:val="Siuktni"/>
                <w:noProof/>
              </w:rPr>
            </w:rPrChange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25:00Z">
        <w:r w:rsidRPr="00D84579" w:rsidDel="00D84579">
          <w:rPr>
            <w:rStyle w:val="Siuktni"/>
            <w:noProof/>
            <w:rPrChange w:id="455" w:author="Lucy Lucy" w:date="2018-09-01T00:25:00Z">
              <w:rPr>
                <w:rStyle w:val="Siuktni"/>
                <w:noProof/>
              </w:rPr>
            </w:rPrChange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56" w:author="Lucy Lucy" w:date="2018-09-01T00:25:00Z">
              <w:rPr>
                <w:rStyle w:val="Siuktni"/>
                <w:noProof/>
              </w:rPr>
            </w:rPrChange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9-01T00:25:00Z">
        <w:r w:rsidRPr="00D84579" w:rsidDel="00D84579">
          <w:rPr>
            <w:rStyle w:val="Siuktni"/>
            <w:noProof/>
            <w:rPrChange w:id="459" w:author="Lucy Lucy" w:date="2018-09-01T00:25:00Z">
              <w:rPr>
                <w:rStyle w:val="Siuktni"/>
                <w:noProof/>
              </w:rPr>
            </w:rPrChange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60" w:author="Lucy Lucy" w:date="2018-09-01T00:25:00Z">
              <w:rPr>
                <w:rStyle w:val="Siuktni"/>
                <w:noProof/>
              </w:rPr>
            </w:rPrChange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9-01T00:25:00Z">
        <w:r w:rsidRPr="00D84579" w:rsidDel="00D84579">
          <w:rPr>
            <w:rStyle w:val="Siuktni"/>
            <w:noProof/>
            <w:rPrChange w:id="463" w:author="Lucy Lucy" w:date="2018-09-01T00:25:00Z">
              <w:rPr>
                <w:rStyle w:val="Siuktni"/>
                <w:noProof/>
              </w:rPr>
            </w:rPrChange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rPrChange w:id="464" w:author="Lucy Lucy" w:date="2018-09-01T00:25:00Z">
              <w:rPr>
                <w:rStyle w:val="Siuktni"/>
                <w:noProof/>
              </w:rPr>
            </w:rPrChange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Mucluc1"/>
        <w:tabs>
          <w:tab w:val="right" w:leader="dot" w:pos="8787"/>
        </w:tabs>
        <w:rPr>
          <w:del w:id="4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9-01T00:08:00Z">
        <w:r w:rsidRPr="00CF568F" w:rsidDel="00CF568F">
          <w:rPr>
            <w:rStyle w:val="Siuktni"/>
            <w:b/>
            <w:noProof/>
            <w:rPrChange w:id="467" w:author="Lucy Lucy" w:date="2018-09-01T00:08:00Z">
              <w:rPr>
                <w:rStyle w:val="Siuktni"/>
                <w:b/>
                <w:noProof/>
              </w:rPr>
            </w:rPrChange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Mucluc1"/>
        <w:tabs>
          <w:tab w:val="right" w:leader="dot" w:pos="8787"/>
        </w:tabs>
        <w:rPr>
          <w:del w:id="468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9" w:author="Lucy Lucy" w:date="2018-09-01T00:08:00Z">
        <w:r w:rsidRPr="00CF568F" w:rsidDel="00CF568F">
          <w:rPr>
            <w:rStyle w:val="Siuktni"/>
            <w:noProof/>
            <w:rPrChange w:id="470" w:author="Lucy Lucy" w:date="2018-09-01T00:08:00Z">
              <w:rPr>
                <w:rStyle w:val="Siuktni"/>
                <w:noProof/>
              </w:rPr>
            </w:rPrChange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9-01T00:08:00Z">
        <w:r w:rsidRPr="00CF568F" w:rsidDel="00CF568F">
          <w:rPr>
            <w:rStyle w:val="Siuktni"/>
            <w:noProof/>
            <w:rPrChange w:id="473" w:author="Lucy Lucy" w:date="2018-09-01T00:08:00Z">
              <w:rPr>
                <w:rStyle w:val="Siuktni"/>
                <w:noProof/>
              </w:rPr>
            </w:rPrChange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474" w:author="Lucy Lucy" w:date="2018-09-01T00:08:00Z">
              <w:rPr>
                <w:rStyle w:val="Siuktni"/>
                <w:noProof/>
              </w:rPr>
            </w:rPrChange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9-01T00:08:00Z">
        <w:r w:rsidRPr="00CF568F" w:rsidDel="00CF568F">
          <w:rPr>
            <w:rStyle w:val="Siuktni"/>
            <w:noProof/>
            <w:rPrChange w:id="477" w:author="Lucy Lucy" w:date="2018-09-01T00:08:00Z">
              <w:rPr>
                <w:rStyle w:val="Siuktni"/>
                <w:noProof/>
              </w:rPr>
            </w:rPrChange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478" w:author="Lucy Lucy" w:date="2018-09-01T00:08:00Z">
              <w:rPr>
                <w:rStyle w:val="Siuktni"/>
                <w:noProof/>
              </w:rPr>
            </w:rPrChange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9-01T00:08:00Z">
        <w:r w:rsidRPr="00CF568F" w:rsidDel="00CF568F">
          <w:rPr>
            <w:rStyle w:val="Siuktni"/>
            <w:noProof/>
            <w:highlight w:val="yellow"/>
            <w:rPrChange w:id="481" w:author="Lucy Lucy" w:date="2018-09-01T00:08:00Z">
              <w:rPr>
                <w:rStyle w:val="Siuktni"/>
                <w:noProof/>
                <w:highlight w:val="yellow"/>
              </w:rPr>
            </w:rPrChange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  <w:rPrChange w:id="482" w:author="Lucy Lucy" w:date="2018-09-01T00:08:00Z">
              <w:rPr>
                <w:rStyle w:val="Siuktni"/>
                <w:noProof/>
                <w:highlight w:val="yellow"/>
              </w:rPr>
            </w:rPrChange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9-01T00:08:00Z">
        <w:r w:rsidRPr="00CF568F" w:rsidDel="00CF568F">
          <w:rPr>
            <w:rStyle w:val="Siuktni"/>
            <w:noProof/>
            <w:highlight w:val="yellow"/>
            <w:rPrChange w:id="485" w:author="Lucy Lucy" w:date="2018-09-01T00:08:00Z">
              <w:rPr>
                <w:rStyle w:val="Siuktni"/>
                <w:noProof/>
                <w:highlight w:val="yellow"/>
              </w:rPr>
            </w:rPrChange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  <w:rPrChange w:id="486" w:author="Lucy Lucy" w:date="2018-09-01T00:08:00Z">
              <w:rPr>
                <w:rStyle w:val="Siuktni"/>
                <w:noProof/>
                <w:highlight w:val="yellow"/>
              </w:rPr>
            </w:rPrChange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9-01T00:08:00Z">
        <w:r w:rsidRPr="00CF568F" w:rsidDel="00CF568F">
          <w:rPr>
            <w:rStyle w:val="Siuktni"/>
            <w:noProof/>
            <w:rPrChange w:id="489" w:author="Lucy Lucy" w:date="2018-09-01T00:08:00Z">
              <w:rPr>
                <w:rStyle w:val="Siuktni"/>
                <w:noProof/>
              </w:rPr>
            </w:rPrChange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490" w:author="Lucy Lucy" w:date="2018-09-01T00:08:00Z">
              <w:rPr>
                <w:rStyle w:val="Siuktni"/>
                <w:noProof/>
              </w:rPr>
            </w:rPrChange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9-01T00:08:00Z">
        <w:r w:rsidRPr="00CF568F" w:rsidDel="00CF568F">
          <w:rPr>
            <w:rStyle w:val="Siuktni"/>
            <w:noProof/>
            <w:rPrChange w:id="493" w:author="Lucy Lucy" w:date="2018-09-01T00:08:00Z">
              <w:rPr>
                <w:rStyle w:val="Siuktni"/>
                <w:noProof/>
              </w:rPr>
            </w:rPrChange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494" w:author="Lucy Lucy" w:date="2018-09-01T00:08:00Z">
              <w:rPr>
                <w:rStyle w:val="Siuktni"/>
                <w:noProof/>
              </w:rPr>
            </w:rPrChange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9-01T00:08:00Z">
        <w:r w:rsidRPr="00CF568F" w:rsidDel="00CF568F">
          <w:rPr>
            <w:rStyle w:val="Siuktni"/>
            <w:noProof/>
            <w:rPrChange w:id="497" w:author="Lucy Lucy" w:date="2018-09-01T00:08:00Z">
              <w:rPr>
                <w:rStyle w:val="Siuktni"/>
                <w:noProof/>
              </w:rPr>
            </w:rPrChange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498" w:author="Lucy Lucy" w:date="2018-09-01T00:08:00Z">
              <w:rPr>
                <w:rStyle w:val="Siuktni"/>
                <w:noProof/>
              </w:rPr>
            </w:rPrChange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9-01T00:08:00Z">
        <w:r w:rsidRPr="00CF568F" w:rsidDel="00CF568F">
          <w:rPr>
            <w:rStyle w:val="Siuktni"/>
            <w:noProof/>
            <w:highlight w:val="green"/>
            <w:rPrChange w:id="501" w:author="Lucy Lucy" w:date="2018-09-01T00:08:00Z">
              <w:rPr>
                <w:rStyle w:val="Siuktni"/>
                <w:noProof/>
                <w:highlight w:val="green"/>
              </w:rPr>
            </w:rPrChange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green"/>
            <w:rPrChange w:id="502" w:author="Lucy Lucy" w:date="2018-09-01T00:08:00Z">
              <w:rPr>
                <w:rStyle w:val="Siuktni"/>
                <w:noProof/>
                <w:highlight w:val="green"/>
              </w:rPr>
            </w:rPrChange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9-01T00:08:00Z">
        <w:r w:rsidRPr="00CF568F" w:rsidDel="00CF568F">
          <w:rPr>
            <w:rStyle w:val="Siuktni"/>
            <w:noProof/>
            <w:rPrChange w:id="505" w:author="Lucy Lucy" w:date="2018-09-01T00:08:00Z">
              <w:rPr>
                <w:rStyle w:val="Siuktni"/>
                <w:noProof/>
              </w:rPr>
            </w:rPrChange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06" w:author="Lucy Lucy" w:date="2018-09-01T00:08:00Z">
              <w:rPr>
                <w:rStyle w:val="Siuktni"/>
                <w:noProof/>
              </w:rPr>
            </w:rPrChange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9-01T00:08:00Z">
        <w:r w:rsidRPr="00CF568F" w:rsidDel="00CF568F">
          <w:rPr>
            <w:rStyle w:val="Siuktni"/>
            <w:noProof/>
            <w:rPrChange w:id="509" w:author="Lucy Lucy" w:date="2018-09-01T00:08:00Z">
              <w:rPr>
                <w:rStyle w:val="Siuktni"/>
                <w:noProof/>
              </w:rPr>
            </w:rPrChange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10" w:author="Lucy Lucy" w:date="2018-09-01T00:08:00Z">
              <w:rPr>
                <w:rStyle w:val="Siuktni"/>
                <w:noProof/>
              </w:rPr>
            </w:rPrChange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9-01T00:08:00Z">
        <w:r w:rsidRPr="00CF568F" w:rsidDel="00CF568F">
          <w:rPr>
            <w:rStyle w:val="Siuktni"/>
            <w:noProof/>
            <w:rPrChange w:id="513" w:author="Lucy Lucy" w:date="2018-09-01T00:08:00Z">
              <w:rPr>
                <w:rStyle w:val="Siuktni"/>
                <w:noProof/>
              </w:rPr>
            </w:rPrChange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14" w:author="Lucy Lucy" w:date="2018-09-01T00:08:00Z">
              <w:rPr>
                <w:rStyle w:val="Siuktni"/>
                <w:noProof/>
              </w:rPr>
            </w:rPrChange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9-01T00:08:00Z">
        <w:r w:rsidRPr="00CF568F" w:rsidDel="00CF568F">
          <w:rPr>
            <w:rStyle w:val="Siuktni"/>
            <w:noProof/>
            <w:rPrChange w:id="517" w:author="Lucy Lucy" w:date="2018-09-01T00:08:00Z">
              <w:rPr>
                <w:rStyle w:val="Siuktni"/>
                <w:noProof/>
              </w:rPr>
            </w:rPrChange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18" w:author="Lucy Lucy" w:date="2018-09-01T00:08:00Z">
              <w:rPr>
                <w:rStyle w:val="Siuktni"/>
                <w:noProof/>
              </w:rPr>
            </w:rPrChange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9-01T00:08:00Z">
        <w:r w:rsidRPr="00CF568F" w:rsidDel="00CF568F">
          <w:rPr>
            <w:rStyle w:val="Siuktni"/>
            <w:noProof/>
            <w:rPrChange w:id="521" w:author="Lucy Lucy" w:date="2018-09-01T00:08:00Z">
              <w:rPr>
                <w:rStyle w:val="Siuktni"/>
                <w:noProof/>
              </w:rPr>
            </w:rPrChange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22" w:author="Lucy Lucy" w:date="2018-09-01T00:08:00Z">
              <w:rPr>
                <w:rStyle w:val="Siuktni"/>
                <w:noProof/>
              </w:rPr>
            </w:rPrChange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4" w:author="Lucy Lucy" w:date="2018-09-01T00:08:00Z">
        <w:r w:rsidRPr="00CF568F" w:rsidDel="00CF568F">
          <w:rPr>
            <w:rStyle w:val="Siuktni"/>
            <w:noProof/>
            <w:rPrChange w:id="525" w:author="Lucy Lucy" w:date="2018-09-01T00:08:00Z">
              <w:rPr>
                <w:rStyle w:val="Siuktni"/>
                <w:noProof/>
              </w:rPr>
            </w:rPrChange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26" w:author="Lucy Lucy" w:date="2018-09-01T00:08:00Z">
              <w:rPr>
                <w:rStyle w:val="Siuktni"/>
                <w:noProof/>
              </w:rPr>
            </w:rPrChange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8" w:author="Lucy Lucy" w:date="2018-09-01T00:08:00Z">
        <w:r w:rsidRPr="00CF568F" w:rsidDel="00CF568F">
          <w:rPr>
            <w:rStyle w:val="Siuktni"/>
            <w:noProof/>
            <w:rPrChange w:id="529" w:author="Lucy Lucy" w:date="2018-09-01T00:08:00Z">
              <w:rPr>
                <w:rStyle w:val="Siuktni"/>
                <w:noProof/>
              </w:rPr>
            </w:rPrChange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30" w:author="Lucy Lucy" w:date="2018-09-01T00:08:00Z">
              <w:rPr>
                <w:rStyle w:val="Siuktni"/>
                <w:noProof/>
              </w:rPr>
            </w:rPrChange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2" w:author="Lucy Lucy" w:date="2018-09-01T00:08:00Z">
        <w:r w:rsidRPr="00CF568F" w:rsidDel="00CF568F">
          <w:rPr>
            <w:rStyle w:val="Siuktni"/>
            <w:noProof/>
            <w:rPrChange w:id="533" w:author="Lucy Lucy" w:date="2018-09-01T00:08:00Z">
              <w:rPr>
                <w:rStyle w:val="Siuktni"/>
                <w:noProof/>
              </w:rPr>
            </w:rPrChange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34" w:author="Lucy Lucy" w:date="2018-09-01T00:08:00Z">
              <w:rPr>
                <w:rStyle w:val="Siuktni"/>
                <w:noProof/>
              </w:rPr>
            </w:rPrChange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6" w:author="Lucy Lucy" w:date="2018-09-01T00:08:00Z">
        <w:r w:rsidRPr="00CF568F" w:rsidDel="00CF568F">
          <w:rPr>
            <w:rStyle w:val="Siuktni"/>
            <w:noProof/>
            <w:rPrChange w:id="537" w:author="Lucy Lucy" w:date="2018-09-01T00:08:00Z">
              <w:rPr>
                <w:rStyle w:val="Siuktni"/>
                <w:noProof/>
              </w:rPr>
            </w:rPrChange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38" w:author="Lucy Lucy" w:date="2018-09-01T00:08:00Z">
              <w:rPr>
                <w:rStyle w:val="Siuktni"/>
                <w:noProof/>
              </w:rPr>
            </w:rPrChange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40" w:author="Lucy Lucy" w:date="2018-09-01T00:08:00Z">
        <w:r w:rsidRPr="00CF568F" w:rsidDel="00CF568F">
          <w:rPr>
            <w:rStyle w:val="Siuktni"/>
            <w:noProof/>
            <w:rPrChange w:id="541" w:author="Lucy Lucy" w:date="2018-09-01T00:08:00Z">
              <w:rPr>
                <w:rStyle w:val="Siuktni"/>
                <w:noProof/>
              </w:rPr>
            </w:rPrChange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42" w:author="Lucy Lucy" w:date="2018-09-01T00:08:00Z">
              <w:rPr>
                <w:rStyle w:val="Siuktni"/>
                <w:noProof/>
              </w:rPr>
            </w:rPrChange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44" w:author="Lucy Lucy" w:date="2018-09-01T00:08:00Z">
        <w:r w:rsidRPr="00CF568F" w:rsidDel="00CF568F">
          <w:rPr>
            <w:rStyle w:val="Siuktni"/>
            <w:noProof/>
            <w:rPrChange w:id="545" w:author="Lucy Lucy" w:date="2018-09-01T00:08:00Z">
              <w:rPr>
                <w:rStyle w:val="Siuktni"/>
                <w:noProof/>
              </w:rPr>
            </w:rPrChange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46" w:author="Lucy Lucy" w:date="2018-09-01T00:08:00Z">
              <w:rPr>
                <w:rStyle w:val="Siuktni"/>
                <w:noProof/>
              </w:rPr>
            </w:rPrChange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48" w:author="Lucy Lucy" w:date="2018-09-01T00:08:00Z">
        <w:r w:rsidRPr="00CF568F" w:rsidDel="00CF568F">
          <w:rPr>
            <w:rStyle w:val="Siuktni"/>
            <w:noProof/>
            <w:rPrChange w:id="549" w:author="Lucy Lucy" w:date="2018-09-01T00:08:00Z">
              <w:rPr>
                <w:rStyle w:val="Siuktni"/>
                <w:noProof/>
              </w:rPr>
            </w:rPrChange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50" w:author="Lucy Lucy" w:date="2018-09-01T00:08:00Z">
              <w:rPr>
                <w:rStyle w:val="Siuktni"/>
                <w:noProof/>
              </w:rPr>
            </w:rPrChange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52" w:author="Lucy Lucy" w:date="2018-09-01T00:08:00Z">
        <w:r w:rsidRPr="00CF568F" w:rsidDel="00CF568F">
          <w:rPr>
            <w:rStyle w:val="Siuktni"/>
            <w:noProof/>
            <w:rPrChange w:id="553" w:author="Lucy Lucy" w:date="2018-09-01T00:08:00Z">
              <w:rPr>
                <w:rStyle w:val="Siuktni"/>
                <w:noProof/>
              </w:rPr>
            </w:rPrChange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54" w:author="Lucy Lucy" w:date="2018-09-01T00:08:00Z">
              <w:rPr>
                <w:rStyle w:val="Siuktni"/>
                <w:noProof/>
              </w:rPr>
            </w:rPrChange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56" w:author="Lucy Lucy" w:date="2018-09-01T00:08:00Z">
        <w:r w:rsidRPr="00CF568F" w:rsidDel="00CF568F">
          <w:rPr>
            <w:rStyle w:val="Siuktni"/>
            <w:noProof/>
            <w:rPrChange w:id="557" w:author="Lucy Lucy" w:date="2018-09-01T00:08:00Z">
              <w:rPr>
                <w:rStyle w:val="Siuktni"/>
                <w:noProof/>
              </w:rPr>
            </w:rPrChange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58" w:author="Lucy Lucy" w:date="2018-09-01T00:08:00Z">
              <w:rPr>
                <w:rStyle w:val="Siuktni"/>
                <w:noProof/>
              </w:rPr>
            </w:rPrChange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60" w:author="Lucy Lucy" w:date="2018-09-01T00:08:00Z">
        <w:r w:rsidRPr="00CF568F" w:rsidDel="00CF568F">
          <w:rPr>
            <w:rStyle w:val="Siuktni"/>
            <w:noProof/>
            <w:rPrChange w:id="561" w:author="Lucy Lucy" w:date="2018-09-01T00:08:00Z">
              <w:rPr>
                <w:rStyle w:val="Siuktni"/>
                <w:noProof/>
              </w:rPr>
            </w:rPrChange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62" w:author="Lucy Lucy" w:date="2018-09-01T00:08:00Z">
              <w:rPr>
                <w:rStyle w:val="Siuktni"/>
                <w:noProof/>
              </w:rPr>
            </w:rPrChange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64" w:author="Lucy Lucy" w:date="2018-09-01T00:08:00Z">
        <w:r w:rsidRPr="00CF568F" w:rsidDel="00CF568F">
          <w:rPr>
            <w:rStyle w:val="Siuktni"/>
            <w:noProof/>
            <w:rPrChange w:id="565" w:author="Lucy Lucy" w:date="2018-09-01T00:08:00Z">
              <w:rPr>
                <w:rStyle w:val="Siuktni"/>
                <w:noProof/>
              </w:rPr>
            </w:rPrChange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66" w:author="Lucy Lucy" w:date="2018-09-01T00:08:00Z">
              <w:rPr>
                <w:rStyle w:val="Siuktni"/>
                <w:noProof/>
              </w:rPr>
            </w:rPrChange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68" w:author="Lucy Lucy" w:date="2018-09-01T00:08:00Z">
        <w:r w:rsidRPr="00CF568F" w:rsidDel="00CF568F">
          <w:rPr>
            <w:rStyle w:val="Siuktni"/>
            <w:noProof/>
            <w:rPrChange w:id="569" w:author="Lucy Lucy" w:date="2018-09-01T00:08:00Z">
              <w:rPr>
                <w:rStyle w:val="Siuktni"/>
                <w:noProof/>
              </w:rPr>
            </w:rPrChange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70" w:author="Lucy Lucy" w:date="2018-09-01T00:08:00Z">
              <w:rPr>
                <w:rStyle w:val="Siuktni"/>
                <w:noProof/>
              </w:rPr>
            </w:rPrChange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72" w:author="Lucy Lucy" w:date="2018-09-01T00:08:00Z">
        <w:r w:rsidRPr="00CF568F" w:rsidDel="00CF568F">
          <w:rPr>
            <w:rStyle w:val="Siuktni"/>
            <w:noProof/>
            <w:rPrChange w:id="573" w:author="Lucy Lucy" w:date="2018-09-01T00:08:00Z">
              <w:rPr>
                <w:rStyle w:val="Siuktni"/>
                <w:noProof/>
              </w:rPr>
            </w:rPrChange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74" w:author="Lucy Lucy" w:date="2018-09-01T00:08:00Z">
              <w:rPr>
                <w:rStyle w:val="Siuktni"/>
                <w:noProof/>
              </w:rPr>
            </w:rPrChange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76" w:author="Lucy Lucy" w:date="2018-09-01T00:08:00Z">
        <w:r w:rsidRPr="00CF568F" w:rsidDel="00CF568F">
          <w:rPr>
            <w:rStyle w:val="Siuktni"/>
            <w:noProof/>
            <w:rPrChange w:id="577" w:author="Lucy Lucy" w:date="2018-09-01T00:08:00Z">
              <w:rPr>
                <w:rStyle w:val="Siuktni"/>
                <w:noProof/>
              </w:rPr>
            </w:rPrChange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78" w:author="Lucy Lucy" w:date="2018-09-01T00:08:00Z">
              <w:rPr>
                <w:rStyle w:val="Siuktni"/>
                <w:noProof/>
              </w:rPr>
            </w:rPrChange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80" w:author="Lucy Lucy" w:date="2018-09-01T00:08:00Z">
        <w:r w:rsidRPr="00CF568F" w:rsidDel="00CF568F">
          <w:rPr>
            <w:rStyle w:val="Siuktni"/>
            <w:noProof/>
            <w:rPrChange w:id="581" w:author="Lucy Lucy" w:date="2018-09-01T00:08:00Z">
              <w:rPr>
                <w:rStyle w:val="Siuktni"/>
                <w:noProof/>
              </w:rPr>
            </w:rPrChange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82" w:author="Lucy Lucy" w:date="2018-09-01T00:08:00Z">
              <w:rPr>
                <w:rStyle w:val="Siuktni"/>
                <w:noProof/>
              </w:rPr>
            </w:rPrChange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84" w:author="Lucy Lucy" w:date="2018-09-01T00:08:00Z">
        <w:r w:rsidRPr="00CF568F" w:rsidDel="00CF568F">
          <w:rPr>
            <w:rStyle w:val="Siuktni"/>
            <w:noProof/>
            <w:rPrChange w:id="585" w:author="Lucy Lucy" w:date="2018-09-01T00:08:00Z">
              <w:rPr>
                <w:rStyle w:val="Siuktni"/>
                <w:noProof/>
              </w:rPr>
            </w:rPrChange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86" w:author="Lucy Lucy" w:date="2018-09-01T00:08:00Z">
              <w:rPr>
                <w:rStyle w:val="Siuktni"/>
                <w:noProof/>
              </w:rPr>
            </w:rPrChange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8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88" w:author="Lucy Lucy" w:date="2018-09-01T00:08:00Z">
        <w:r w:rsidRPr="00CF568F" w:rsidDel="00CF568F">
          <w:rPr>
            <w:rStyle w:val="Siuktni"/>
            <w:noProof/>
            <w:rPrChange w:id="589" w:author="Lucy Lucy" w:date="2018-09-01T00:08:00Z">
              <w:rPr>
                <w:rStyle w:val="Siuktni"/>
                <w:noProof/>
              </w:rPr>
            </w:rPrChange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90" w:author="Lucy Lucy" w:date="2018-09-01T00:08:00Z">
              <w:rPr>
                <w:rStyle w:val="Siuktni"/>
                <w:noProof/>
              </w:rPr>
            </w:rPrChange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9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92" w:author="Lucy Lucy" w:date="2018-09-01T00:08:00Z">
        <w:r w:rsidRPr="00CF568F" w:rsidDel="00CF568F">
          <w:rPr>
            <w:rStyle w:val="Siuktni"/>
            <w:noProof/>
            <w:rPrChange w:id="593" w:author="Lucy Lucy" w:date="2018-09-01T00:08:00Z">
              <w:rPr>
                <w:rStyle w:val="Siuktni"/>
                <w:noProof/>
              </w:rPr>
            </w:rPrChange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94" w:author="Lucy Lucy" w:date="2018-09-01T00:08:00Z">
              <w:rPr>
                <w:rStyle w:val="Siuktni"/>
                <w:noProof/>
              </w:rPr>
            </w:rPrChange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9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96" w:author="Lucy Lucy" w:date="2018-09-01T00:08:00Z">
        <w:r w:rsidRPr="00CF568F" w:rsidDel="00CF568F">
          <w:rPr>
            <w:rStyle w:val="Siuktni"/>
            <w:noProof/>
            <w:rPrChange w:id="597" w:author="Lucy Lucy" w:date="2018-09-01T00:08:00Z">
              <w:rPr>
                <w:rStyle w:val="Siuktni"/>
                <w:noProof/>
              </w:rPr>
            </w:rPrChange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598" w:author="Lucy Lucy" w:date="2018-09-01T00:08:00Z">
              <w:rPr>
                <w:rStyle w:val="Siuktni"/>
                <w:noProof/>
              </w:rPr>
            </w:rPrChange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9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00" w:author="Lucy Lucy" w:date="2018-09-01T00:08:00Z">
        <w:r w:rsidRPr="00CF568F" w:rsidDel="00CF568F">
          <w:rPr>
            <w:rStyle w:val="Siuktni"/>
            <w:noProof/>
            <w:rPrChange w:id="601" w:author="Lucy Lucy" w:date="2018-09-01T00:08:00Z">
              <w:rPr>
                <w:rStyle w:val="Siuktni"/>
                <w:noProof/>
              </w:rPr>
            </w:rPrChange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02" w:author="Lucy Lucy" w:date="2018-09-01T00:08:00Z">
              <w:rPr>
                <w:rStyle w:val="Siuktni"/>
                <w:noProof/>
              </w:rPr>
            </w:rPrChange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04" w:author="Lucy Lucy" w:date="2018-09-01T00:08:00Z">
        <w:r w:rsidRPr="00CF568F" w:rsidDel="00CF568F">
          <w:rPr>
            <w:rStyle w:val="Siuktni"/>
            <w:noProof/>
            <w:rPrChange w:id="605" w:author="Lucy Lucy" w:date="2018-09-01T00:08:00Z">
              <w:rPr>
                <w:rStyle w:val="Siuktni"/>
                <w:noProof/>
              </w:rPr>
            </w:rPrChange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06" w:author="Lucy Lucy" w:date="2018-09-01T00:08:00Z">
              <w:rPr>
                <w:rStyle w:val="Siuktni"/>
                <w:noProof/>
              </w:rPr>
            </w:rPrChange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08" w:author="Lucy Lucy" w:date="2018-09-01T00:08:00Z">
        <w:r w:rsidRPr="00CF568F" w:rsidDel="00CF568F">
          <w:rPr>
            <w:rStyle w:val="Siuktni"/>
            <w:noProof/>
            <w:rPrChange w:id="609" w:author="Lucy Lucy" w:date="2018-09-01T00:08:00Z">
              <w:rPr>
                <w:rStyle w:val="Siuktni"/>
                <w:noProof/>
              </w:rPr>
            </w:rPrChange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10" w:author="Lucy Lucy" w:date="2018-09-01T00:08:00Z">
              <w:rPr>
                <w:rStyle w:val="Siuktni"/>
                <w:noProof/>
              </w:rPr>
            </w:rPrChange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12" w:author="Lucy Lucy" w:date="2018-09-01T00:08:00Z">
        <w:r w:rsidRPr="00CF568F" w:rsidDel="00CF568F">
          <w:rPr>
            <w:rStyle w:val="Siuktni"/>
            <w:noProof/>
            <w:rPrChange w:id="613" w:author="Lucy Lucy" w:date="2018-09-01T00:08:00Z">
              <w:rPr>
                <w:rStyle w:val="Siuktni"/>
                <w:noProof/>
              </w:rPr>
            </w:rPrChange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14" w:author="Lucy Lucy" w:date="2018-09-01T00:08:00Z">
              <w:rPr>
                <w:rStyle w:val="Siuktni"/>
                <w:noProof/>
              </w:rPr>
            </w:rPrChange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16" w:author="Lucy Lucy" w:date="2018-09-01T00:08:00Z">
        <w:r w:rsidRPr="00CF568F" w:rsidDel="00CF568F">
          <w:rPr>
            <w:rStyle w:val="Siuktni"/>
            <w:noProof/>
            <w:rPrChange w:id="617" w:author="Lucy Lucy" w:date="2018-09-01T00:08:00Z">
              <w:rPr>
                <w:rStyle w:val="Siuktni"/>
                <w:noProof/>
              </w:rPr>
            </w:rPrChange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18" w:author="Lucy Lucy" w:date="2018-09-01T00:08:00Z">
              <w:rPr>
                <w:rStyle w:val="Siuktni"/>
                <w:noProof/>
              </w:rPr>
            </w:rPrChange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20" w:author="Lucy Lucy" w:date="2018-09-01T00:08:00Z">
        <w:r w:rsidRPr="00CF568F" w:rsidDel="00CF568F">
          <w:rPr>
            <w:rStyle w:val="Siuktni"/>
            <w:noProof/>
            <w:rPrChange w:id="621" w:author="Lucy Lucy" w:date="2018-09-01T00:08:00Z">
              <w:rPr>
                <w:rStyle w:val="Siuktni"/>
                <w:noProof/>
              </w:rPr>
            </w:rPrChange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22" w:author="Lucy Lucy" w:date="2018-09-01T00:08:00Z">
              <w:rPr>
                <w:rStyle w:val="Siuktni"/>
                <w:noProof/>
              </w:rPr>
            </w:rPrChange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24" w:author="Lucy Lucy" w:date="2018-09-01T00:08:00Z">
        <w:r w:rsidRPr="00CF568F" w:rsidDel="00CF568F">
          <w:rPr>
            <w:rStyle w:val="Siuktni"/>
            <w:noProof/>
            <w:rPrChange w:id="625" w:author="Lucy Lucy" w:date="2018-09-01T00:08:00Z">
              <w:rPr>
                <w:rStyle w:val="Siuktni"/>
                <w:noProof/>
              </w:rPr>
            </w:rPrChange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26" w:author="Lucy Lucy" w:date="2018-09-01T00:08:00Z">
              <w:rPr>
                <w:rStyle w:val="Siuktni"/>
                <w:noProof/>
              </w:rPr>
            </w:rPrChange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6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628" w:author="Lucy Lucy" w:date="2018-09-01T00:08:00Z">
        <w:r w:rsidRPr="00CF568F" w:rsidDel="00CF568F">
          <w:rPr>
            <w:rStyle w:val="Siuktni"/>
            <w:noProof/>
            <w:rPrChange w:id="629" w:author="Lucy Lucy" w:date="2018-09-01T00:08:00Z">
              <w:rPr>
                <w:rStyle w:val="Siuktni"/>
                <w:noProof/>
              </w:rPr>
            </w:rPrChange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rPrChange w:id="630" w:author="Lucy Lucy" w:date="2018-09-01T00:08:00Z">
              <w:rPr>
                <w:rStyle w:val="Siuktni"/>
                <w:noProof/>
              </w:rPr>
            </w:rPrChange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Mucluc1"/>
        <w:tabs>
          <w:tab w:val="right" w:leader="dot" w:pos="8787"/>
        </w:tabs>
        <w:rPr>
          <w:del w:id="6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32" w:author="Lucy Lucy" w:date="2018-09-01T00:06:00Z">
        <w:r w:rsidRPr="005B7459" w:rsidDel="005B7459">
          <w:rPr>
            <w:rStyle w:val="Siuktni"/>
            <w:b/>
            <w:noProof/>
            <w:rPrChange w:id="633" w:author="Lucy Lucy" w:date="2018-09-01T00:06:00Z">
              <w:rPr>
                <w:rStyle w:val="Siuktni"/>
                <w:b/>
                <w:noProof/>
              </w:rPr>
            </w:rPrChange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Mucluc1"/>
        <w:tabs>
          <w:tab w:val="right" w:leader="dot" w:pos="8787"/>
        </w:tabs>
        <w:rPr>
          <w:del w:id="634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35" w:author="Lucy Lucy" w:date="2018-09-01T00:06:00Z">
        <w:r w:rsidRPr="005B7459" w:rsidDel="005B7459">
          <w:rPr>
            <w:rStyle w:val="Siuktni"/>
            <w:noProof/>
            <w:rPrChange w:id="636" w:author="Lucy Lucy" w:date="2018-09-01T00:06:00Z">
              <w:rPr>
                <w:rStyle w:val="Siuktni"/>
                <w:noProof/>
              </w:rPr>
            </w:rPrChange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38" w:author="Lucy Lucy" w:date="2018-09-01T00:06:00Z">
        <w:r w:rsidRPr="005B7459" w:rsidDel="005B7459">
          <w:rPr>
            <w:rStyle w:val="Siuktni"/>
            <w:noProof/>
            <w:rPrChange w:id="639" w:author="Lucy Lucy" w:date="2018-09-01T00:06:00Z">
              <w:rPr>
                <w:rStyle w:val="Siuktni"/>
                <w:noProof/>
              </w:rPr>
            </w:rPrChange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40" w:author="Lucy Lucy" w:date="2018-09-01T00:06:00Z">
              <w:rPr>
                <w:rStyle w:val="Siuktni"/>
                <w:noProof/>
              </w:rPr>
            </w:rPrChange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42" w:author="Lucy Lucy" w:date="2018-09-01T00:06:00Z">
        <w:r w:rsidRPr="005B7459" w:rsidDel="005B7459">
          <w:rPr>
            <w:rStyle w:val="Siuktni"/>
            <w:noProof/>
            <w:rPrChange w:id="643" w:author="Lucy Lucy" w:date="2018-09-01T00:06:00Z">
              <w:rPr>
                <w:rStyle w:val="Siuktni"/>
                <w:noProof/>
              </w:rPr>
            </w:rPrChange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44" w:author="Lucy Lucy" w:date="2018-09-01T00:06:00Z">
              <w:rPr>
                <w:rStyle w:val="Siuktni"/>
                <w:noProof/>
              </w:rPr>
            </w:rPrChange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46" w:author="Lucy Lucy" w:date="2018-09-01T00:06:00Z">
        <w:r w:rsidRPr="005B7459" w:rsidDel="005B7459">
          <w:rPr>
            <w:rStyle w:val="Siuktni"/>
            <w:noProof/>
            <w:highlight w:val="yellow"/>
            <w:rPrChange w:id="647" w:author="Lucy Lucy" w:date="2018-09-01T00:06:00Z">
              <w:rPr>
                <w:rStyle w:val="Siuktni"/>
                <w:noProof/>
                <w:highlight w:val="yellow"/>
              </w:rPr>
            </w:rPrChange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  <w:rPrChange w:id="648" w:author="Lucy Lucy" w:date="2018-09-01T00:06:00Z">
              <w:rPr>
                <w:rStyle w:val="Siuktni"/>
                <w:noProof/>
                <w:highlight w:val="yellow"/>
              </w:rPr>
            </w:rPrChange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50" w:author="Lucy Lucy" w:date="2018-09-01T00:06:00Z">
        <w:r w:rsidRPr="005B7459" w:rsidDel="005B7459">
          <w:rPr>
            <w:rStyle w:val="Siuktni"/>
            <w:noProof/>
            <w:highlight w:val="yellow"/>
            <w:rPrChange w:id="651" w:author="Lucy Lucy" w:date="2018-09-01T00:06:00Z">
              <w:rPr>
                <w:rStyle w:val="Siuktni"/>
                <w:noProof/>
                <w:highlight w:val="yellow"/>
              </w:rPr>
            </w:rPrChange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  <w:rPrChange w:id="652" w:author="Lucy Lucy" w:date="2018-09-01T00:06:00Z">
              <w:rPr>
                <w:rStyle w:val="Siuktni"/>
                <w:noProof/>
                <w:highlight w:val="yellow"/>
              </w:rPr>
            </w:rPrChange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54" w:author="Lucy Lucy" w:date="2018-09-01T00:06:00Z">
        <w:r w:rsidRPr="005B7459" w:rsidDel="005B7459">
          <w:rPr>
            <w:rStyle w:val="Siuktni"/>
            <w:noProof/>
            <w:rPrChange w:id="655" w:author="Lucy Lucy" w:date="2018-09-01T00:06:00Z">
              <w:rPr>
                <w:rStyle w:val="Siuktni"/>
                <w:noProof/>
              </w:rPr>
            </w:rPrChange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56" w:author="Lucy Lucy" w:date="2018-09-01T00:06:00Z">
              <w:rPr>
                <w:rStyle w:val="Siuktni"/>
                <w:noProof/>
              </w:rPr>
            </w:rPrChange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5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58" w:author="Lucy Lucy" w:date="2018-09-01T00:06:00Z">
        <w:r w:rsidRPr="005B7459" w:rsidDel="005B7459">
          <w:rPr>
            <w:rStyle w:val="Siuktni"/>
            <w:noProof/>
            <w:rPrChange w:id="659" w:author="Lucy Lucy" w:date="2018-09-01T00:06:00Z">
              <w:rPr>
                <w:rStyle w:val="Siuktni"/>
                <w:noProof/>
              </w:rPr>
            </w:rPrChange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60" w:author="Lucy Lucy" w:date="2018-09-01T00:06:00Z">
              <w:rPr>
                <w:rStyle w:val="Siuktni"/>
                <w:noProof/>
              </w:rPr>
            </w:rPrChange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6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62" w:author="Lucy Lucy" w:date="2018-09-01T00:06:00Z">
        <w:r w:rsidRPr="005B7459" w:rsidDel="005B7459">
          <w:rPr>
            <w:rStyle w:val="Siuktni"/>
            <w:noProof/>
            <w:rPrChange w:id="663" w:author="Lucy Lucy" w:date="2018-09-01T00:06:00Z">
              <w:rPr>
                <w:rStyle w:val="Siuktni"/>
                <w:noProof/>
              </w:rPr>
            </w:rPrChange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64" w:author="Lucy Lucy" w:date="2018-09-01T00:06:00Z">
              <w:rPr>
                <w:rStyle w:val="Siuktni"/>
                <w:noProof/>
              </w:rPr>
            </w:rPrChange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6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66" w:author="Lucy Lucy" w:date="2018-09-01T00:06:00Z">
        <w:r w:rsidRPr="005B7459" w:rsidDel="005B7459">
          <w:rPr>
            <w:rStyle w:val="Siuktni"/>
            <w:noProof/>
            <w:rPrChange w:id="667" w:author="Lucy Lucy" w:date="2018-09-01T00:06:00Z">
              <w:rPr>
                <w:rStyle w:val="Siuktni"/>
                <w:noProof/>
              </w:rPr>
            </w:rPrChange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68" w:author="Lucy Lucy" w:date="2018-09-01T00:06:00Z">
              <w:rPr>
                <w:rStyle w:val="Siuktni"/>
                <w:noProof/>
              </w:rPr>
            </w:rPrChange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6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70" w:author="Lucy Lucy" w:date="2018-09-01T00:06:00Z">
        <w:r w:rsidRPr="005B7459" w:rsidDel="005B7459">
          <w:rPr>
            <w:rStyle w:val="Siuktni"/>
            <w:noProof/>
            <w:rPrChange w:id="671" w:author="Lucy Lucy" w:date="2018-09-01T00:06:00Z">
              <w:rPr>
                <w:rStyle w:val="Siuktni"/>
                <w:noProof/>
              </w:rPr>
            </w:rPrChange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72" w:author="Lucy Lucy" w:date="2018-09-01T00:06:00Z">
              <w:rPr>
                <w:rStyle w:val="Siuktni"/>
                <w:noProof/>
              </w:rPr>
            </w:rPrChange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7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74" w:author="Lucy Lucy" w:date="2018-09-01T00:06:00Z">
        <w:r w:rsidRPr="005B7459" w:rsidDel="005B7459">
          <w:rPr>
            <w:rStyle w:val="Siuktni"/>
            <w:noProof/>
            <w:rPrChange w:id="675" w:author="Lucy Lucy" w:date="2018-09-01T00:06:00Z">
              <w:rPr>
                <w:rStyle w:val="Siuktni"/>
                <w:noProof/>
              </w:rPr>
            </w:rPrChange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76" w:author="Lucy Lucy" w:date="2018-09-01T00:06:00Z">
              <w:rPr>
                <w:rStyle w:val="Siuktni"/>
                <w:noProof/>
              </w:rPr>
            </w:rPrChange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7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78" w:author="Lucy Lucy" w:date="2018-09-01T00:06:00Z">
        <w:r w:rsidRPr="005B7459" w:rsidDel="005B7459">
          <w:rPr>
            <w:rStyle w:val="Siuktni"/>
            <w:noProof/>
            <w:highlight w:val="green"/>
            <w:rPrChange w:id="679" w:author="Lucy Lucy" w:date="2018-09-01T00:06:00Z">
              <w:rPr>
                <w:rStyle w:val="Siuktni"/>
                <w:noProof/>
                <w:highlight w:val="green"/>
              </w:rPr>
            </w:rPrChange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green"/>
            <w:rPrChange w:id="680" w:author="Lucy Lucy" w:date="2018-09-01T00:06:00Z">
              <w:rPr>
                <w:rStyle w:val="Siuktni"/>
                <w:noProof/>
                <w:highlight w:val="green"/>
              </w:rPr>
            </w:rPrChange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8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82" w:author="Lucy Lucy" w:date="2018-09-01T00:06:00Z">
        <w:r w:rsidRPr="005B7459" w:rsidDel="005B7459">
          <w:rPr>
            <w:rStyle w:val="Siuktni"/>
            <w:noProof/>
            <w:rPrChange w:id="683" w:author="Lucy Lucy" w:date="2018-09-01T00:06:00Z">
              <w:rPr>
                <w:rStyle w:val="Siuktni"/>
                <w:noProof/>
              </w:rPr>
            </w:rPrChange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84" w:author="Lucy Lucy" w:date="2018-09-01T00:06:00Z">
              <w:rPr>
                <w:rStyle w:val="Siuktni"/>
                <w:noProof/>
              </w:rPr>
            </w:rPrChange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86" w:author="Lucy Lucy" w:date="2018-09-01T00:06:00Z">
        <w:r w:rsidRPr="005B7459" w:rsidDel="005B7459">
          <w:rPr>
            <w:rStyle w:val="Siuktni"/>
            <w:noProof/>
            <w:rPrChange w:id="687" w:author="Lucy Lucy" w:date="2018-09-01T00:06:00Z">
              <w:rPr>
                <w:rStyle w:val="Siuktni"/>
                <w:noProof/>
              </w:rPr>
            </w:rPrChange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88" w:author="Lucy Lucy" w:date="2018-09-01T00:06:00Z">
              <w:rPr>
                <w:rStyle w:val="Siuktni"/>
                <w:noProof/>
              </w:rPr>
            </w:rPrChange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90" w:author="Lucy Lucy" w:date="2018-09-01T00:06:00Z">
        <w:r w:rsidRPr="005B7459" w:rsidDel="005B7459">
          <w:rPr>
            <w:rStyle w:val="Siuktni"/>
            <w:noProof/>
            <w:rPrChange w:id="691" w:author="Lucy Lucy" w:date="2018-09-01T00:06:00Z">
              <w:rPr>
                <w:rStyle w:val="Siuktni"/>
                <w:noProof/>
              </w:rPr>
            </w:rPrChange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92" w:author="Lucy Lucy" w:date="2018-09-01T00:06:00Z">
              <w:rPr>
                <w:rStyle w:val="Siuktni"/>
                <w:noProof/>
              </w:rPr>
            </w:rPrChange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94" w:author="Lucy Lucy" w:date="2018-09-01T00:06:00Z">
        <w:r w:rsidRPr="005B7459" w:rsidDel="005B7459">
          <w:rPr>
            <w:rStyle w:val="Siuktni"/>
            <w:noProof/>
            <w:rPrChange w:id="695" w:author="Lucy Lucy" w:date="2018-09-01T00:06:00Z">
              <w:rPr>
                <w:rStyle w:val="Siuktni"/>
                <w:noProof/>
              </w:rPr>
            </w:rPrChange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696" w:author="Lucy Lucy" w:date="2018-09-01T00:06:00Z">
              <w:rPr>
                <w:rStyle w:val="Siuktni"/>
                <w:noProof/>
              </w:rPr>
            </w:rPrChange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98" w:author="Lucy Lucy" w:date="2018-09-01T00:06:00Z">
        <w:r w:rsidRPr="005B7459" w:rsidDel="005B7459">
          <w:rPr>
            <w:rStyle w:val="Siuktni"/>
            <w:noProof/>
            <w:rPrChange w:id="699" w:author="Lucy Lucy" w:date="2018-09-01T00:06:00Z">
              <w:rPr>
                <w:rStyle w:val="Siuktni"/>
                <w:noProof/>
              </w:rPr>
            </w:rPrChange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00" w:author="Lucy Lucy" w:date="2018-09-01T00:06:00Z">
              <w:rPr>
                <w:rStyle w:val="Siuktni"/>
                <w:noProof/>
              </w:rPr>
            </w:rPrChange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02" w:author="Lucy Lucy" w:date="2018-09-01T00:06:00Z">
        <w:r w:rsidRPr="005B7459" w:rsidDel="005B7459">
          <w:rPr>
            <w:rStyle w:val="Siuktni"/>
            <w:noProof/>
            <w:rPrChange w:id="703" w:author="Lucy Lucy" w:date="2018-09-01T00:06:00Z">
              <w:rPr>
                <w:rStyle w:val="Siuktni"/>
                <w:noProof/>
              </w:rPr>
            </w:rPrChange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04" w:author="Lucy Lucy" w:date="2018-09-01T00:06:00Z">
              <w:rPr>
                <w:rStyle w:val="Siuktni"/>
                <w:noProof/>
              </w:rPr>
            </w:rPrChange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06" w:author="Lucy Lucy" w:date="2018-09-01T00:06:00Z">
        <w:r w:rsidRPr="005B7459" w:rsidDel="005B7459">
          <w:rPr>
            <w:rStyle w:val="Siuktni"/>
            <w:noProof/>
            <w:rPrChange w:id="707" w:author="Lucy Lucy" w:date="2018-09-01T00:06:00Z">
              <w:rPr>
                <w:rStyle w:val="Siuktni"/>
                <w:noProof/>
              </w:rPr>
            </w:rPrChange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08" w:author="Lucy Lucy" w:date="2018-09-01T00:06:00Z">
              <w:rPr>
                <w:rStyle w:val="Siuktni"/>
                <w:noProof/>
              </w:rPr>
            </w:rPrChange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10" w:author="Lucy Lucy" w:date="2018-09-01T00:06:00Z">
        <w:r w:rsidRPr="005B7459" w:rsidDel="005B7459">
          <w:rPr>
            <w:rStyle w:val="Siuktni"/>
            <w:noProof/>
            <w:rPrChange w:id="711" w:author="Lucy Lucy" w:date="2018-09-01T00:06:00Z">
              <w:rPr>
                <w:rStyle w:val="Siuktni"/>
                <w:noProof/>
              </w:rPr>
            </w:rPrChange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12" w:author="Lucy Lucy" w:date="2018-09-01T00:06:00Z">
              <w:rPr>
                <w:rStyle w:val="Siuktni"/>
                <w:noProof/>
              </w:rPr>
            </w:rPrChange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14" w:author="Lucy Lucy" w:date="2018-09-01T00:06:00Z">
        <w:r w:rsidRPr="005B7459" w:rsidDel="005B7459">
          <w:rPr>
            <w:rStyle w:val="Siuktni"/>
            <w:noProof/>
            <w:rPrChange w:id="715" w:author="Lucy Lucy" w:date="2018-09-01T00:06:00Z">
              <w:rPr>
                <w:rStyle w:val="Siuktni"/>
                <w:noProof/>
              </w:rPr>
            </w:rPrChange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16" w:author="Lucy Lucy" w:date="2018-09-01T00:06:00Z">
              <w:rPr>
                <w:rStyle w:val="Siuktni"/>
                <w:noProof/>
              </w:rPr>
            </w:rPrChange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18" w:author="Lucy Lucy" w:date="2018-09-01T00:06:00Z">
        <w:r w:rsidRPr="005B7459" w:rsidDel="005B7459">
          <w:rPr>
            <w:rStyle w:val="Siuktni"/>
            <w:noProof/>
            <w:rPrChange w:id="719" w:author="Lucy Lucy" w:date="2018-09-01T00:06:00Z">
              <w:rPr>
                <w:rStyle w:val="Siuktni"/>
                <w:noProof/>
              </w:rPr>
            </w:rPrChange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20" w:author="Lucy Lucy" w:date="2018-09-01T00:06:00Z">
              <w:rPr>
                <w:rStyle w:val="Siuktni"/>
                <w:noProof/>
              </w:rPr>
            </w:rPrChange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22" w:author="Lucy Lucy" w:date="2018-09-01T00:06:00Z">
        <w:r w:rsidRPr="005B7459" w:rsidDel="005B7459">
          <w:rPr>
            <w:rStyle w:val="Siuktni"/>
            <w:noProof/>
            <w:rPrChange w:id="723" w:author="Lucy Lucy" w:date="2018-09-01T00:06:00Z">
              <w:rPr>
                <w:rStyle w:val="Siuktni"/>
                <w:noProof/>
              </w:rPr>
            </w:rPrChange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24" w:author="Lucy Lucy" w:date="2018-09-01T00:06:00Z">
              <w:rPr>
                <w:rStyle w:val="Siuktni"/>
                <w:noProof/>
              </w:rPr>
            </w:rPrChange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26" w:author="Lucy Lucy" w:date="2018-09-01T00:06:00Z">
        <w:r w:rsidRPr="005B7459" w:rsidDel="005B7459">
          <w:rPr>
            <w:rStyle w:val="Siuktni"/>
            <w:noProof/>
            <w:rPrChange w:id="727" w:author="Lucy Lucy" w:date="2018-09-01T00:06:00Z">
              <w:rPr>
                <w:rStyle w:val="Siuktni"/>
                <w:noProof/>
              </w:rPr>
            </w:rPrChange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28" w:author="Lucy Lucy" w:date="2018-09-01T00:06:00Z">
              <w:rPr>
                <w:rStyle w:val="Siuktni"/>
                <w:noProof/>
              </w:rPr>
            </w:rPrChange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30" w:author="Lucy Lucy" w:date="2018-09-01T00:06:00Z">
        <w:r w:rsidRPr="005B7459" w:rsidDel="005B7459">
          <w:rPr>
            <w:rStyle w:val="Siuktni"/>
            <w:noProof/>
            <w:rPrChange w:id="731" w:author="Lucy Lucy" w:date="2018-09-01T00:06:00Z">
              <w:rPr>
                <w:rStyle w:val="Siuktni"/>
                <w:noProof/>
              </w:rPr>
            </w:rPrChange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32" w:author="Lucy Lucy" w:date="2018-09-01T00:06:00Z">
              <w:rPr>
                <w:rStyle w:val="Siuktni"/>
                <w:noProof/>
              </w:rPr>
            </w:rPrChange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34" w:author="Lucy Lucy" w:date="2018-09-01T00:06:00Z">
        <w:r w:rsidRPr="005B7459" w:rsidDel="005B7459">
          <w:rPr>
            <w:rStyle w:val="Siuktni"/>
            <w:noProof/>
            <w:rPrChange w:id="735" w:author="Lucy Lucy" w:date="2018-09-01T00:06:00Z">
              <w:rPr>
                <w:rStyle w:val="Siuktni"/>
                <w:noProof/>
              </w:rPr>
            </w:rPrChange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36" w:author="Lucy Lucy" w:date="2018-09-01T00:06:00Z">
              <w:rPr>
                <w:rStyle w:val="Siuktni"/>
                <w:noProof/>
              </w:rPr>
            </w:rPrChange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38" w:author="Lucy Lucy" w:date="2018-09-01T00:06:00Z">
        <w:r w:rsidRPr="005B7459" w:rsidDel="005B7459">
          <w:rPr>
            <w:rStyle w:val="Siuktni"/>
            <w:noProof/>
            <w:rPrChange w:id="739" w:author="Lucy Lucy" w:date="2018-09-01T00:06:00Z">
              <w:rPr>
                <w:rStyle w:val="Siuktni"/>
                <w:noProof/>
              </w:rPr>
            </w:rPrChange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40" w:author="Lucy Lucy" w:date="2018-09-01T00:06:00Z">
              <w:rPr>
                <w:rStyle w:val="Siuktni"/>
                <w:noProof/>
              </w:rPr>
            </w:rPrChange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42" w:author="Lucy Lucy" w:date="2018-09-01T00:06:00Z">
        <w:r w:rsidRPr="005B7459" w:rsidDel="005B7459">
          <w:rPr>
            <w:rStyle w:val="Siuktni"/>
            <w:noProof/>
            <w:rPrChange w:id="743" w:author="Lucy Lucy" w:date="2018-09-01T00:06:00Z">
              <w:rPr>
                <w:rStyle w:val="Siuktni"/>
                <w:noProof/>
              </w:rPr>
            </w:rPrChange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44" w:author="Lucy Lucy" w:date="2018-09-01T00:06:00Z">
              <w:rPr>
                <w:rStyle w:val="Siuktni"/>
                <w:noProof/>
              </w:rPr>
            </w:rPrChange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46" w:author="Lucy Lucy" w:date="2018-09-01T00:06:00Z">
        <w:r w:rsidRPr="005B7459" w:rsidDel="005B7459">
          <w:rPr>
            <w:rStyle w:val="Siuktni"/>
            <w:noProof/>
            <w:rPrChange w:id="747" w:author="Lucy Lucy" w:date="2018-09-01T00:06:00Z">
              <w:rPr>
                <w:rStyle w:val="Siuktni"/>
                <w:noProof/>
              </w:rPr>
            </w:rPrChange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48" w:author="Lucy Lucy" w:date="2018-09-01T00:06:00Z">
              <w:rPr>
                <w:rStyle w:val="Siuktni"/>
                <w:noProof/>
              </w:rPr>
            </w:rPrChange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50" w:author="Lucy Lucy" w:date="2018-09-01T00:06:00Z">
        <w:r w:rsidRPr="005B7459" w:rsidDel="005B7459">
          <w:rPr>
            <w:rStyle w:val="Siuktni"/>
            <w:noProof/>
            <w:rPrChange w:id="751" w:author="Lucy Lucy" w:date="2018-09-01T00:06:00Z">
              <w:rPr>
                <w:rStyle w:val="Siuktni"/>
                <w:noProof/>
              </w:rPr>
            </w:rPrChange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52" w:author="Lucy Lucy" w:date="2018-09-01T00:06:00Z">
              <w:rPr>
                <w:rStyle w:val="Siuktni"/>
                <w:noProof/>
              </w:rPr>
            </w:rPrChange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7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54" w:author="Lucy Lucy" w:date="2018-09-01T00:06:00Z">
        <w:r w:rsidRPr="005B7459" w:rsidDel="005B7459">
          <w:rPr>
            <w:rStyle w:val="Siuktni"/>
            <w:noProof/>
            <w:rPrChange w:id="755" w:author="Lucy Lucy" w:date="2018-09-01T00:06:00Z">
              <w:rPr>
                <w:rStyle w:val="Siuktni"/>
                <w:noProof/>
              </w:rPr>
            </w:rPrChange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56" w:author="Lucy Lucy" w:date="2018-09-01T00:06:00Z">
              <w:rPr>
                <w:rStyle w:val="Siuktni"/>
                <w:noProof/>
              </w:rPr>
            </w:rPrChange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5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58" w:author="Lucy Lucy" w:date="2018-09-01T00:06:00Z">
        <w:r w:rsidRPr="005B7459" w:rsidDel="005B7459">
          <w:rPr>
            <w:rStyle w:val="Siuktni"/>
            <w:noProof/>
            <w:rPrChange w:id="759" w:author="Lucy Lucy" w:date="2018-09-01T00:06:00Z">
              <w:rPr>
                <w:rStyle w:val="Siuktni"/>
                <w:noProof/>
              </w:rPr>
            </w:rPrChange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60" w:author="Lucy Lucy" w:date="2018-09-01T00:06:00Z">
              <w:rPr>
                <w:rStyle w:val="Siuktni"/>
                <w:noProof/>
              </w:rPr>
            </w:rPrChange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6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62" w:author="Lucy Lucy" w:date="2018-09-01T00:06:00Z">
        <w:r w:rsidRPr="005B7459" w:rsidDel="005B7459">
          <w:rPr>
            <w:rStyle w:val="Siuktni"/>
            <w:noProof/>
            <w:rPrChange w:id="763" w:author="Lucy Lucy" w:date="2018-09-01T00:06:00Z">
              <w:rPr>
                <w:rStyle w:val="Siuktni"/>
                <w:noProof/>
              </w:rPr>
            </w:rPrChange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64" w:author="Lucy Lucy" w:date="2018-09-01T00:06:00Z">
              <w:rPr>
                <w:rStyle w:val="Siuktni"/>
                <w:noProof/>
              </w:rPr>
            </w:rPrChange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76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766" w:author="Lucy Lucy" w:date="2018-09-01T00:06:00Z">
        <w:r w:rsidRPr="005B7459" w:rsidDel="005B7459">
          <w:rPr>
            <w:rStyle w:val="Siuktni"/>
            <w:noProof/>
            <w:rPrChange w:id="767" w:author="Lucy Lucy" w:date="2018-09-01T00:06:00Z">
              <w:rPr>
                <w:rStyle w:val="Siuktni"/>
                <w:noProof/>
              </w:rPr>
            </w:rPrChange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rPrChange w:id="768" w:author="Lucy Lucy" w:date="2018-09-01T00:06:00Z">
              <w:rPr>
                <w:rStyle w:val="Siuktni"/>
                <w:noProof/>
              </w:rPr>
            </w:rPrChange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Mucluc1"/>
        <w:tabs>
          <w:tab w:val="right" w:leader="dot" w:pos="8787"/>
        </w:tabs>
        <w:rPr>
          <w:del w:id="7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70" w:author="Lucy Lucy" w:date="2018-08-31T22:35:00Z">
        <w:r w:rsidRPr="00E719E6" w:rsidDel="00E719E6">
          <w:rPr>
            <w:rStyle w:val="Siuktni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Mucluc1"/>
        <w:tabs>
          <w:tab w:val="right" w:leader="dot" w:pos="8787"/>
        </w:tabs>
        <w:rPr>
          <w:del w:id="7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72" w:author="Lucy Lucy" w:date="2018-08-31T22:35:00Z">
        <w:r w:rsidRPr="00E719E6" w:rsidDel="00E719E6">
          <w:rPr>
            <w:rStyle w:val="Siuktni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74" w:author="Lucy Lucy" w:date="2018-08-31T22:35:00Z">
        <w:r w:rsidRPr="00E719E6" w:rsidDel="00E719E6">
          <w:rPr>
            <w:rStyle w:val="Siuktni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76" w:author="Lucy Lucy" w:date="2018-08-31T22:35:00Z">
        <w:r w:rsidRPr="00E719E6" w:rsidDel="00E719E6">
          <w:rPr>
            <w:rStyle w:val="Siuktni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78" w:author="Lucy Lucy" w:date="2018-08-31T22:35:00Z">
        <w:r w:rsidRPr="00E719E6" w:rsidDel="00E719E6">
          <w:rPr>
            <w:rStyle w:val="Siuktni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80" w:author="Lucy Lucy" w:date="2018-08-31T22:35:00Z">
        <w:r w:rsidRPr="00E719E6" w:rsidDel="00E719E6">
          <w:rPr>
            <w:rStyle w:val="Siuktni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82" w:author="Lucy Lucy" w:date="2018-08-31T22:35:00Z">
        <w:r w:rsidRPr="00E719E6" w:rsidDel="00E719E6">
          <w:rPr>
            <w:rStyle w:val="Siuktni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84" w:author="Lucy Lucy" w:date="2018-08-31T22:35:00Z">
        <w:r w:rsidRPr="00E719E6" w:rsidDel="00E719E6">
          <w:rPr>
            <w:rStyle w:val="Siuktni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86" w:author="Lucy Lucy" w:date="2018-08-31T22:35:00Z">
        <w:r w:rsidRPr="00E719E6" w:rsidDel="00E719E6">
          <w:rPr>
            <w:rStyle w:val="Siuktni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88" w:author="Lucy Lucy" w:date="2018-08-31T22:35:00Z">
        <w:r w:rsidRPr="00E719E6" w:rsidDel="00E719E6">
          <w:rPr>
            <w:rStyle w:val="Siuktni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90" w:author="Lucy Lucy" w:date="2018-08-31T22:35:00Z">
        <w:r w:rsidRPr="00E719E6" w:rsidDel="00E719E6">
          <w:rPr>
            <w:rStyle w:val="Siuktni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92" w:author="Lucy Lucy" w:date="2018-08-31T22:35:00Z">
        <w:r w:rsidRPr="00E719E6" w:rsidDel="00E719E6">
          <w:rPr>
            <w:rStyle w:val="Siuktni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94" w:author="Lucy Lucy" w:date="2018-08-31T22:35:00Z">
        <w:r w:rsidRPr="00E719E6" w:rsidDel="00E719E6">
          <w:rPr>
            <w:rStyle w:val="Siuktni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96" w:author="Lucy Lucy" w:date="2018-08-31T22:35:00Z">
        <w:r w:rsidRPr="00E719E6" w:rsidDel="00E719E6">
          <w:rPr>
            <w:rStyle w:val="Siuktni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798" w:author="Lucy Lucy" w:date="2018-08-31T22:35:00Z">
        <w:r w:rsidRPr="00E719E6" w:rsidDel="00E719E6">
          <w:rPr>
            <w:rStyle w:val="Siuktni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7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00" w:author="Lucy Lucy" w:date="2018-08-31T22:35:00Z">
        <w:r w:rsidRPr="00E719E6" w:rsidDel="00E719E6">
          <w:rPr>
            <w:rStyle w:val="Siuktni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02" w:author="Lucy Lucy" w:date="2018-08-31T22:35:00Z">
        <w:r w:rsidRPr="00E719E6" w:rsidDel="00E719E6">
          <w:rPr>
            <w:rStyle w:val="Siuktni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04" w:author="Lucy Lucy" w:date="2018-08-31T22:35:00Z">
        <w:r w:rsidRPr="00E719E6" w:rsidDel="00E719E6">
          <w:rPr>
            <w:rStyle w:val="Siuktni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06" w:author="Lucy Lucy" w:date="2018-08-31T22:35:00Z">
        <w:r w:rsidRPr="00E719E6" w:rsidDel="00E719E6">
          <w:rPr>
            <w:rStyle w:val="Siuktni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08" w:author="Lucy Lucy" w:date="2018-08-31T22:35:00Z">
        <w:r w:rsidRPr="00E719E6" w:rsidDel="00E719E6">
          <w:rPr>
            <w:rStyle w:val="Siuktni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10" w:author="Lucy Lucy" w:date="2018-08-31T22:35:00Z">
        <w:r w:rsidRPr="00E719E6" w:rsidDel="00E719E6">
          <w:rPr>
            <w:rStyle w:val="Siuktni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12" w:author="Lucy Lucy" w:date="2018-08-31T22:35:00Z">
        <w:r w:rsidRPr="00E719E6" w:rsidDel="00E719E6">
          <w:rPr>
            <w:rStyle w:val="Siuktni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14" w:author="Lucy Lucy" w:date="2018-08-31T22:35:00Z">
        <w:r w:rsidRPr="00E719E6" w:rsidDel="00E719E6">
          <w:rPr>
            <w:rStyle w:val="Siuktni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16" w:author="Lucy Lucy" w:date="2018-08-31T22:35:00Z">
        <w:r w:rsidRPr="00E719E6" w:rsidDel="00E719E6">
          <w:rPr>
            <w:rStyle w:val="Siuktni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18" w:author="Lucy Lucy" w:date="2018-08-31T22:35:00Z">
        <w:r w:rsidRPr="00E719E6" w:rsidDel="00E719E6">
          <w:rPr>
            <w:rStyle w:val="Siuktni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20" w:author="Lucy Lucy" w:date="2018-08-31T22:35:00Z">
        <w:r w:rsidRPr="00E719E6" w:rsidDel="00E719E6">
          <w:rPr>
            <w:rStyle w:val="Siuktni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2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22" w:author="Lucy Lucy" w:date="2018-08-31T22:35:00Z">
        <w:r w:rsidRPr="00E719E6" w:rsidDel="00E719E6">
          <w:rPr>
            <w:rStyle w:val="Siuktni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2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24" w:author="Lucy Lucy" w:date="2018-08-31T22:35:00Z">
        <w:r w:rsidRPr="00E719E6" w:rsidDel="00E719E6">
          <w:rPr>
            <w:rStyle w:val="Siuktni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2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26" w:author="Lucy Lucy" w:date="2018-08-31T22:35:00Z">
        <w:r w:rsidRPr="00E719E6" w:rsidDel="00E719E6">
          <w:rPr>
            <w:rStyle w:val="Siuktni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2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28" w:author="Lucy Lucy" w:date="2018-08-31T22:35:00Z">
        <w:r w:rsidRPr="00E719E6" w:rsidDel="00E719E6">
          <w:rPr>
            <w:rStyle w:val="Siuktni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82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30" w:author="Lucy Lucy" w:date="2018-08-31T22:35:00Z">
        <w:r w:rsidRPr="00E719E6" w:rsidDel="00E719E6">
          <w:rPr>
            <w:rStyle w:val="Siuktni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3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32" w:author="Lucy Lucy" w:date="2018-08-31T22:35:00Z">
        <w:r w:rsidRPr="00E719E6" w:rsidDel="00E719E6">
          <w:rPr>
            <w:rStyle w:val="Siuktni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83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834" w:author="Lucy Lucy" w:date="2018-08-31T22:35:00Z">
        <w:r w:rsidRPr="00E719E6" w:rsidDel="00E719E6">
          <w:rPr>
            <w:rStyle w:val="Siuktni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  <w:bookmarkStart w:id="835" w:name="_GoBack"/>
      <w:bookmarkEnd w:id="835"/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836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836"/>
    </w:p>
    <w:p w14:paraId="00DE01A5" w14:textId="77777777" w:rsidR="00CE7043" w:rsidRPr="009C09B2" w:rsidRDefault="00CE7043" w:rsidP="0012754C">
      <w:pPr>
        <w:pStyle w:val="u2"/>
      </w:pPr>
      <w:bookmarkStart w:id="837" w:name="_Toc523525651"/>
      <w:r w:rsidRPr="009C09B2">
        <w:t>Mô hình quan hệ thực thể</w:t>
      </w:r>
      <w:bookmarkEnd w:id="837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pt;height:230.25pt" o:ole="">
            <v:imagedata r:id="rId37" o:title=""/>
          </v:shape>
          <o:OLEObject Type="Embed" ProgID="Visio.Drawing.15" ShapeID="_x0000_i1025" DrawAspect="Content" ObjectID="_1597267416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838" w:name="_Toc523525652"/>
      <w:r w:rsidRPr="009C09B2">
        <w:t>AllCode</w:t>
      </w:r>
      <w:bookmarkEnd w:id="838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839" w:name="_Toc523525653"/>
      <w:r w:rsidRPr="0094760C">
        <w:rPr>
          <w:highlight w:val="yellow"/>
        </w:rPr>
        <w:t>Sys_Application</w:t>
      </w:r>
      <w:bookmarkEnd w:id="839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u2"/>
        <w:rPr>
          <w:del w:id="840" w:author="Lucy Lucy" w:date="2018-09-01T00:07:00Z"/>
          <w:highlight w:val="yellow"/>
        </w:rPr>
      </w:pPr>
      <w:del w:id="841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842" w:name="_Toc523524030"/>
        <w:bookmarkStart w:id="843" w:name="_Toc523524877"/>
        <w:bookmarkStart w:id="844" w:name="_Toc523525654"/>
        <w:bookmarkEnd w:id="842"/>
        <w:bookmarkEnd w:id="843"/>
        <w:bookmarkEnd w:id="844"/>
      </w:del>
    </w:p>
    <w:p w14:paraId="4B140CC9" w14:textId="6FAC190B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845" w:author="Lucy Lucy" w:date="2018-09-01T00:07:00Z"/>
        </w:rPr>
      </w:pPr>
      <w:del w:id="846" w:author="Lucy Lucy" w:date="2018-09-01T00:07:00Z">
        <w:r w:rsidRPr="009C09B2" w:rsidDel="00CF568F">
          <w:delText>Mục đích: Lưu trữ thông tin về đơn</w:delText>
        </w:r>
        <w:bookmarkStart w:id="847" w:name="_Toc523524031"/>
        <w:bookmarkStart w:id="848" w:name="_Toc523524878"/>
        <w:bookmarkStart w:id="849" w:name="_Toc523525655"/>
        <w:bookmarkEnd w:id="847"/>
        <w:bookmarkEnd w:id="848"/>
        <w:bookmarkEnd w:id="849"/>
      </w:del>
    </w:p>
    <w:p w14:paraId="5B3B6052" w14:textId="7B91B408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850" w:author="Lucy Lucy" w:date="2018-09-01T00:07:00Z"/>
        </w:rPr>
      </w:pPr>
      <w:del w:id="851" w:author="Lucy Lucy" w:date="2018-09-01T00:07:00Z">
        <w:r w:rsidRPr="009C09B2" w:rsidDel="00CF568F">
          <w:delText>Chi tiết các trường:</w:delText>
        </w:r>
        <w:bookmarkStart w:id="852" w:name="_Toc523524032"/>
        <w:bookmarkStart w:id="853" w:name="_Toc523524879"/>
        <w:bookmarkStart w:id="854" w:name="_Toc523525656"/>
        <w:bookmarkEnd w:id="852"/>
        <w:bookmarkEnd w:id="853"/>
        <w:bookmarkEnd w:id="854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855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856" w:author="Lucy Lucy" w:date="2018-09-01T00:07:00Z"/>
                <w:b/>
              </w:rPr>
            </w:pPr>
            <w:del w:id="857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858" w:name="_Toc523524033"/>
              <w:bookmarkStart w:id="859" w:name="_Toc523524880"/>
              <w:bookmarkStart w:id="860" w:name="_Toc523525657"/>
              <w:bookmarkEnd w:id="858"/>
              <w:bookmarkEnd w:id="859"/>
              <w:bookmarkEnd w:id="860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861" w:author="Lucy Lucy" w:date="2018-09-01T00:07:00Z"/>
                <w:b/>
              </w:rPr>
            </w:pPr>
            <w:del w:id="862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863" w:name="_Toc523524034"/>
              <w:bookmarkStart w:id="864" w:name="_Toc523524881"/>
              <w:bookmarkStart w:id="865" w:name="_Toc523525658"/>
              <w:bookmarkEnd w:id="863"/>
              <w:bookmarkEnd w:id="864"/>
              <w:bookmarkEnd w:id="865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866" w:author="Lucy Lucy" w:date="2018-09-01T00:07:00Z"/>
                <w:b/>
              </w:rPr>
            </w:pPr>
            <w:del w:id="867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868" w:name="_Toc523524035"/>
              <w:bookmarkStart w:id="869" w:name="_Toc523524882"/>
              <w:bookmarkStart w:id="870" w:name="_Toc523525659"/>
              <w:bookmarkEnd w:id="868"/>
              <w:bookmarkEnd w:id="869"/>
              <w:bookmarkEnd w:id="870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871" w:author="Lucy Lucy" w:date="2018-09-01T00:07:00Z"/>
                <w:b/>
              </w:rPr>
            </w:pPr>
            <w:del w:id="872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873" w:name="_Toc523524036"/>
              <w:bookmarkStart w:id="874" w:name="_Toc523524883"/>
              <w:bookmarkStart w:id="875" w:name="_Toc523525660"/>
              <w:bookmarkEnd w:id="873"/>
              <w:bookmarkEnd w:id="874"/>
              <w:bookmarkEnd w:id="875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876" w:author="Lucy Lucy" w:date="2018-09-01T00:07:00Z"/>
                <w:b/>
              </w:rPr>
            </w:pPr>
            <w:del w:id="877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878" w:name="_Toc523524037"/>
              <w:bookmarkStart w:id="879" w:name="_Toc523524884"/>
              <w:bookmarkStart w:id="880" w:name="_Toc523525661"/>
              <w:bookmarkEnd w:id="878"/>
              <w:bookmarkEnd w:id="879"/>
              <w:bookmarkEnd w:id="880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881" w:author="Lucy Lucy" w:date="2018-09-01T00:07:00Z"/>
                <w:b/>
              </w:rPr>
            </w:pPr>
            <w:del w:id="882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883" w:name="_Toc523524038"/>
              <w:bookmarkStart w:id="884" w:name="_Toc523524885"/>
              <w:bookmarkStart w:id="885" w:name="_Toc523525662"/>
              <w:bookmarkEnd w:id="883"/>
              <w:bookmarkEnd w:id="884"/>
              <w:bookmarkEnd w:id="885"/>
            </w:del>
          </w:p>
        </w:tc>
        <w:bookmarkStart w:id="886" w:name="_Toc523524039"/>
        <w:bookmarkStart w:id="887" w:name="_Toc523524886"/>
        <w:bookmarkStart w:id="888" w:name="_Toc523525663"/>
        <w:bookmarkEnd w:id="886"/>
        <w:bookmarkEnd w:id="887"/>
        <w:bookmarkEnd w:id="888"/>
      </w:tr>
      <w:tr w:rsidR="00336DAF" w:rsidRPr="009C09B2" w:rsidDel="00CF568F" w14:paraId="5544FCD5" w14:textId="1731D866" w:rsidTr="00226219">
        <w:trPr>
          <w:del w:id="889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890" w:author="Lucy Lucy" w:date="2018-09-01T00:07:00Z"/>
              </w:rPr>
            </w:pPr>
            <w:del w:id="891" w:author="Lucy Lucy" w:date="2018-09-01T00:07:00Z">
              <w:r w:rsidRPr="009C09B2" w:rsidDel="00CF568F">
                <w:delText>Id</w:delText>
              </w:r>
              <w:bookmarkStart w:id="892" w:name="_Toc523524040"/>
              <w:bookmarkStart w:id="893" w:name="_Toc523524887"/>
              <w:bookmarkStart w:id="894" w:name="_Toc523525664"/>
              <w:bookmarkEnd w:id="892"/>
              <w:bookmarkEnd w:id="893"/>
              <w:bookmarkEnd w:id="894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895" w:author="Lucy Lucy" w:date="2018-09-01T00:07:00Z"/>
              </w:rPr>
            </w:pPr>
            <w:del w:id="896" w:author="Lucy Lucy" w:date="2018-09-01T00:07:00Z">
              <w:r w:rsidRPr="009C09B2" w:rsidDel="00CF568F">
                <w:delText>NUMBER</w:delText>
              </w:r>
              <w:bookmarkStart w:id="897" w:name="_Toc523524041"/>
              <w:bookmarkStart w:id="898" w:name="_Toc523524888"/>
              <w:bookmarkStart w:id="899" w:name="_Toc523525665"/>
              <w:bookmarkEnd w:id="897"/>
              <w:bookmarkEnd w:id="898"/>
              <w:bookmarkEnd w:id="899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900" w:author="Lucy Lucy" w:date="2018-09-01T00:07:00Z"/>
              </w:rPr>
            </w:pPr>
            <w:bookmarkStart w:id="901" w:name="_Toc523524042"/>
            <w:bookmarkStart w:id="902" w:name="_Toc523524889"/>
            <w:bookmarkStart w:id="903" w:name="_Toc523525666"/>
            <w:bookmarkEnd w:id="901"/>
            <w:bookmarkEnd w:id="902"/>
            <w:bookmarkEnd w:id="903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904" w:author="Lucy Lucy" w:date="2018-09-01T00:07:00Z"/>
              </w:rPr>
            </w:pPr>
            <w:bookmarkStart w:id="905" w:name="_Toc523524043"/>
            <w:bookmarkStart w:id="906" w:name="_Toc523524890"/>
            <w:bookmarkStart w:id="907" w:name="_Toc523525667"/>
            <w:bookmarkEnd w:id="905"/>
            <w:bookmarkEnd w:id="906"/>
            <w:bookmarkEnd w:id="907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908" w:author="Lucy Lucy" w:date="2018-09-01T00:07:00Z"/>
              </w:rPr>
            </w:pPr>
            <w:bookmarkStart w:id="909" w:name="_Toc523524044"/>
            <w:bookmarkStart w:id="910" w:name="_Toc523524891"/>
            <w:bookmarkStart w:id="911" w:name="_Toc523525668"/>
            <w:bookmarkEnd w:id="909"/>
            <w:bookmarkEnd w:id="910"/>
            <w:bookmarkEnd w:id="911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912" w:author="Lucy Lucy" w:date="2018-09-01T00:07:00Z"/>
              </w:rPr>
            </w:pPr>
            <w:del w:id="913" w:author="Lucy Lucy" w:date="2018-09-01T00:07:00Z">
              <w:r w:rsidRPr="009C09B2" w:rsidDel="00CF568F">
                <w:delText>ID tự tăng + Language thành 1 key duy nhất</w:delText>
              </w:r>
              <w:bookmarkStart w:id="914" w:name="_Toc523524045"/>
              <w:bookmarkStart w:id="915" w:name="_Toc523524892"/>
              <w:bookmarkStart w:id="916" w:name="_Toc523525669"/>
              <w:bookmarkEnd w:id="914"/>
              <w:bookmarkEnd w:id="915"/>
              <w:bookmarkEnd w:id="916"/>
            </w:del>
          </w:p>
        </w:tc>
        <w:bookmarkStart w:id="917" w:name="_Toc523524046"/>
        <w:bookmarkStart w:id="918" w:name="_Toc523524893"/>
        <w:bookmarkStart w:id="919" w:name="_Toc523525670"/>
        <w:bookmarkEnd w:id="917"/>
        <w:bookmarkEnd w:id="918"/>
        <w:bookmarkEnd w:id="919"/>
      </w:tr>
      <w:tr w:rsidR="00336DAF" w:rsidRPr="009C09B2" w:rsidDel="00CF568F" w14:paraId="7933EA50" w14:textId="326C966A" w:rsidTr="00226219">
        <w:trPr>
          <w:del w:id="920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921" w:author="Lucy Lucy" w:date="2018-09-01T00:07:00Z"/>
              </w:rPr>
            </w:pPr>
            <w:del w:id="922" w:author="Lucy Lucy" w:date="2018-09-01T00:07:00Z">
              <w:r w:rsidRPr="009C09B2" w:rsidDel="00CF568F">
                <w:delText>AppCode</w:delText>
              </w:r>
              <w:bookmarkStart w:id="923" w:name="_Toc523524047"/>
              <w:bookmarkStart w:id="924" w:name="_Toc523524894"/>
              <w:bookmarkStart w:id="925" w:name="_Toc523525671"/>
              <w:bookmarkEnd w:id="923"/>
              <w:bookmarkEnd w:id="924"/>
              <w:bookmarkEnd w:id="925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926" w:author="Lucy Lucy" w:date="2018-09-01T00:07:00Z"/>
              </w:rPr>
            </w:pPr>
            <w:del w:id="927" w:author="Lucy Lucy" w:date="2018-09-01T00:07:00Z">
              <w:r w:rsidRPr="009C09B2" w:rsidDel="00CF568F">
                <w:delText>VARCHAR2</w:delText>
              </w:r>
              <w:bookmarkStart w:id="928" w:name="_Toc523524048"/>
              <w:bookmarkStart w:id="929" w:name="_Toc523524895"/>
              <w:bookmarkStart w:id="930" w:name="_Toc523525672"/>
              <w:bookmarkEnd w:id="928"/>
              <w:bookmarkEnd w:id="929"/>
              <w:bookmarkEnd w:id="930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931" w:author="Lucy Lucy" w:date="2018-09-01T00:07:00Z"/>
              </w:rPr>
            </w:pPr>
            <w:del w:id="932" w:author="Lucy Lucy" w:date="2018-09-01T00:07:00Z">
              <w:r w:rsidRPr="009C09B2" w:rsidDel="00CF568F">
                <w:delText>50</w:delText>
              </w:r>
              <w:bookmarkStart w:id="933" w:name="_Toc523524049"/>
              <w:bookmarkStart w:id="934" w:name="_Toc523524896"/>
              <w:bookmarkStart w:id="935" w:name="_Toc523525673"/>
              <w:bookmarkEnd w:id="933"/>
              <w:bookmarkEnd w:id="934"/>
              <w:bookmarkEnd w:id="935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936" w:author="Lucy Lucy" w:date="2018-09-01T00:07:00Z"/>
              </w:rPr>
            </w:pPr>
            <w:bookmarkStart w:id="937" w:name="_Toc523524050"/>
            <w:bookmarkStart w:id="938" w:name="_Toc523524897"/>
            <w:bookmarkStart w:id="939" w:name="_Toc523525674"/>
            <w:bookmarkEnd w:id="937"/>
            <w:bookmarkEnd w:id="938"/>
            <w:bookmarkEnd w:id="939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940" w:author="Lucy Lucy" w:date="2018-09-01T00:07:00Z"/>
              </w:rPr>
            </w:pPr>
            <w:bookmarkStart w:id="941" w:name="_Toc523524051"/>
            <w:bookmarkStart w:id="942" w:name="_Toc523524898"/>
            <w:bookmarkStart w:id="943" w:name="_Toc523525675"/>
            <w:bookmarkEnd w:id="941"/>
            <w:bookmarkEnd w:id="942"/>
            <w:bookmarkEnd w:id="943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944" w:author="Lucy Lucy" w:date="2018-09-01T00:07:00Z"/>
              </w:rPr>
            </w:pPr>
            <w:del w:id="945" w:author="Lucy Lucy" w:date="2018-09-01T00:07:00Z">
              <w:r w:rsidRPr="009C09B2" w:rsidDel="00CF568F">
                <w:delText>Mã đơn, link với App_Code bảng Sys_Application</w:delText>
              </w:r>
              <w:bookmarkStart w:id="946" w:name="_Toc523524052"/>
              <w:bookmarkStart w:id="947" w:name="_Toc523524899"/>
              <w:bookmarkStart w:id="948" w:name="_Toc523525676"/>
              <w:bookmarkEnd w:id="946"/>
              <w:bookmarkEnd w:id="947"/>
              <w:bookmarkEnd w:id="948"/>
            </w:del>
          </w:p>
        </w:tc>
        <w:bookmarkStart w:id="949" w:name="_Toc523524053"/>
        <w:bookmarkStart w:id="950" w:name="_Toc523524900"/>
        <w:bookmarkStart w:id="951" w:name="_Toc523525677"/>
        <w:bookmarkEnd w:id="949"/>
        <w:bookmarkEnd w:id="950"/>
        <w:bookmarkEnd w:id="951"/>
      </w:tr>
      <w:tr w:rsidR="00336DAF" w:rsidRPr="009C09B2" w:rsidDel="00CF568F" w14:paraId="7109C0FB" w14:textId="2B0E8162" w:rsidTr="00226219">
        <w:trPr>
          <w:del w:id="952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953" w:author="Lucy Lucy" w:date="2018-09-01T00:07:00Z"/>
                <w:color w:val="FF0000"/>
              </w:rPr>
            </w:pPr>
            <w:del w:id="954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955" w:name="_Toc523524054"/>
              <w:bookmarkStart w:id="956" w:name="_Toc523524901"/>
              <w:bookmarkStart w:id="957" w:name="_Toc523525678"/>
              <w:bookmarkEnd w:id="955"/>
              <w:bookmarkEnd w:id="956"/>
              <w:bookmarkEnd w:id="957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958" w:author="Lucy Lucy" w:date="2018-09-01T00:07:00Z"/>
                <w:color w:val="FF0000"/>
              </w:rPr>
            </w:pPr>
            <w:del w:id="95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960" w:name="_Toc523524055"/>
              <w:bookmarkStart w:id="961" w:name="_Toc523524902"/>
              <w:bookmarkStart w:id="962" w:name="_Toc523525679"/>
              <w:bookmarkEnd w:id="960"/>
              <w:bookmarkEnd w:id="961"/>
              <w:bookmarkEnd w:id="962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963" w:author="Lucy Lucy" w:date="2018-09-01T00:07:00Z"/>
                <w:color w:val="FF0000"/>
              </w:rPr>
            </w:pPr>
            <w:del w:id="964" w:author="Lucy Lucy" w:date="2018-09-01T00:07:00Z">
              <w:r w:rsidDel="00CF568F">
                <w:delText>50</w:delText>
              </w:r>
              <w:bookmarkStart w:id="965" w:name="_Toc523524056"/>
              <w:bookmarkStart w:id="966" w:name="_Toc523524903"/>
              <w:bookmarkStart w:id="967" w:name="_Toc523525680"/>
              <w:bookmarkEnd w:id="965"/>
              <w:bookmarkEnd w:id="966"/>
              <w:bookmarkEnd w:id="967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968" w:author="Lucy Lucy" w:date="2018-09-01T00:07:00Z"/>
                <w:color w:val="FF0000"/>
              </w:rPr>
            </w:pPr>
            <w:bookmarkStart w:id="969" w:name="_Toc523524057"/>
            <w:bookmarkStart w:id="970" w:name="_Toc523524904"/>
            <w:bookmarkStart w:id="971" w:name="_Toc523525681"/>
            <w:bookmarkEnd w:id="969"/>
            <w:bookmarkEnd w:id="970"/>
            <w:bookmarkEnd w:id="971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972" w:author="Lucy Lucy" w:date="2018-09-01T00:07:00Z"/>
                <w:color w:val="FF0000"/>
              </w:rPr>
            </w:pPr>
            <w:del w:id="973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974" w:name="_Toc523524058"/>
              <w:bookmarkStart w:id="975" w:name="_Toc523524905"/>
              <w:bookmarkStart w:id="976" w:name="_Toc523525682"/>
              <w:bookmarkEnd w:id="974"/>
              <w:bookmarkEnd w:id="975"/>
              <w:bookmarkEnd w:id="976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977" w:author="Lucy Lucy" w:date="2018-09-01T00:07:00Z"/>
                <w:color w:val="FF0000"/>
              </w:rPr>
            </w:pPr>
            <w:del w:id="978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979" w:name="_Toc523524059"/>
              <w:bookmarkStart w:id="980" w:name="_Toc523524906"/>
              <w:bookmarkStart w:id="981" w:name="_Toc523525683"/>
              <w:bookmarkEnd w:id="979"/>
              <w:bookmarkEnd w:id="980"/>
              <w:bookmarkEnd w:id="981"/>
            </w:del>
          </w:p>
        </w:tc>
        <w:bookmarkStart w:id="982" w:name="_Toc523524060"/>
        <w:bookmarkStart w:id="983" w:name="_Toc523524907"/>
        <w:bookmarkStart w:id="984" w:name="_Toc523525684"/>
        <w:bookmarkEnd w:id="982"/>
        <w:bookmarkEnd w:id="983"/>
        <w:bookmarkEnd w:id="984"/>
      </w:tr>
      <w:tr w:rsidR="00336DAF" w:rsidRPr="009C09B2" w:rsidDel="00CF568F" w14:paraId="201F332E" w14:textId="3887DC63" w:rsidTr="00226219">
        <w:trPr>
          <w:del w:id="985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986" w:author="Lucy Lucy" w:date="2018-09-01T00:07:00Z"/>
                <w:color w:val="FF0000"/>
              </w:rPr>
            </w:pPr>
            <w:del w:id="987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988" w:name="_Toc523524061"/>
              <w:bookmarkStart w:id="989" w:name="_Toc523524908"/>
              <w:bookmarkStart w:id="990" w:name="_Toc523525685"/>
              <w:bookmarkEnd w:id="988"/>
              <w:bookmarkEnd w:id="989"/>
              <w:bookmarkEnd w:id="990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991" w:author="Lucy Lucy" w:date="2018-09-01T00:07:00Z"/>
                <w:color w:val="FF0000"/>
              </w:rPr>
            </w:pPr>
            <w:del w:id="992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993" w:name="_Toc523524062"/>
              <w:bookmarkStart w:id="994" w:name="_Toc523524909"/>
              <w:bookmarkStart w:id="995" w:name="_Toc523525686"/>
              <w:bookmarkEnd w:id="993"/>
              <w:bookmarkEnd w:id="994"/>
              <w:bookmarkEnd w:id="995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996" w:author="Lucy Lucy" w:date="2018-09-01T00:07:00Z"/>
                <w:color w:val="FF0000"/>
              </w:rPr>
            </w:pPr>
            <w:del w:id="997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998" w:name="_Toc523524063"/>
              <w:bookmarkStart w:id="999" w:name="_Toc523524910"/>
              <w:bookmarkStart w:id="1000" w:name="_Toc523525687"/>
              <w:bookmarkEnd w:id="998"/>
              <w:bookmarkEnd w:id="999"/>
              <w:bookmarkEnd w:id="1000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1001" w:author="Lucy Lucy" w:date="2018-09-01T00:07:00Z"/>
                <w:color w:val="FF0000"/>
              </w:rPr>
            </w:pPr>
            <w:bookmarkStart w:id="1002" w:name="_Toc523524064"/>
            <w:bookmarkStart w:id="1003" w:name="_Toc523524911"/>
            <w:bookmarkStart w:id="1004" w:name="_Toc523525688"/>
            <w:bookmarkEnd w:id="1002"/>
            <w:bookmarkEnd w:id="1003"/>
            <w:bookmarkEnd w:id="1004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1005" w:author="Lucy Lucy" w:date="2018-09-01T00:07:00Z"/>
                <w:color w:val="FF0000"/>
              </w:rPr>
            </w:pPr>
            <w:bookmarkStart w:id="1006" w:name="_Toc523524065"/>
            <w:bookmarkStart w:id="1007" w:name="_Toc523524912"/>
            <w:bookmarkStart w:id="1008" w:name="_Toc523525689"/>
            <w:bookmarkEnd w:id="1006"/>
            <w:bookmarkEnd w:id="1007"/>
            <w:bookmarkEnd w:id="1008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1009" w:author="Lucy Lucy" w:date="2018-09-01T00:07:00Z"/>
                <w:color w:val="FF0000"/>
              </w:rPr>
            </w:pPr>
            <w:del w:id="1010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1011" w:name="_Toc523524066"/>
              <w:bookmarkStart w:id="1012" w:name="_Toc523524913"/>
              <w:bookmarkStart w:id="1013" w:name="_Toc523525690"/>
              <w:bookmarkEnd w:id="1011"/>
              <w:bookmarkEnd w:id="1012"/>
              <w:bookmarkEnd w:id="1013"/>
            </w:del>
          </w:p>
        </w:tc>
        <w:bookmarkStart w:id="1014" w:name="_Toc523524067"/>
        <w:bookmarkStart w:id="1015" w:name="_Toc523524914"/>
        <w:bookmarkStart w:id="1016" w:name="_Toc523525691"/>
        <w:bookmarkEnd w:id="1014"/>
        <w:bookmarkEnd w:id="1015"/>
        <w:bookmarkEnd w:id="1016"/>
      </w:tr>
      <w:tr w:rsidR="00336DAF" w:rsidRPr="009C09B2" w:rsidDel="00CF568F" w14:paraId="75152119" w14:textId="27C84CFC" w:rsidTr="00226219">
        <w:trPr>
          <w:del w:id="1017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1018" w:author="Lucy Lucy" w:date="2018-09-01T00:07:00Z"/>
                <w:color w:val="FF0000"/>
              </w:rPr>
            </w:pPr>
            <w:del w:id="1019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1020" w:name="_Toc523524068"/>
              <w:bookmarkStart w:id="1021" w:name="_Toc523524915"/>
              <w:bookmarkStart w:id="1022" w:name="_Toc523525692"/>
              <w:bookmarkEnd w:id="1020"/>
              <w:bookmarkEnd w:id="1021"/>
              <w:bookmarkEnd w:id="1022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1023" w:author="Lucy Lucy" w:date="2018-09-01T00:07:00Z"/>
                <w:color w:val="FF0000"/>
              </w:rPr>
            </w:pPr>
            <w:del w:id="102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1025" w:name="_Toc523524069"/>
              <w:bookmarkStart w:id="1026" w:name="_Toc523524916"/>
              <w:bookmarkStart w:id="1027" w:name="_Toc523525693"/>
              <w:bookmarkEnd w:id="1025"/>
              <w:bookmarkEnd w:id="1026"/>
              <w:bookmarkEnd w:id="1027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1028" w:author="Lucy Lucy" w:date="2018-09-01T00:07:00Z"/>
                <w:color w:val="FF0000"/>
              </w:rPr>
            </w:pPr>
            <w:del w:id="1029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1030" w:name="_Toc523524070"/>
              <w:bookmarkStart w:id="1031" w:name="_Toc523524917"/>
              <w:bookmarkStart w:id="1032" w:name="_Toc523525694"/>
              <w:bookmarkEnd w:id="1030"/>
              <w:bookmarkEnd w:id="1031"/>
              <w:bookmarkEnd w:id="1032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1033" w:author="Lucy Lucy" w:date="2018-09-01T00:07:00Z"/>
                <w:color w:val="FF0000"/>
              </w:rPr>
            </w:pPr>
            <w:bookmarkStart w:id="1034" w:name="_Toc523524071"/>
            <w:bookmarkStart w:id="1035" w:name="_Toc523524918"/>
            <w:bookmarkStart w:id="1036" w:name="_Toc523525695"/>
            <w:bookmarkEnd w:id="1034"/>
            <w:bookmarkEnd w:id="1035"/>
            <w:bookmarkEnd w:id="1036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1037" w:author="Lucy Lucy" w:date="2018-09-01T00:07:00Z"/>
                <w:color w:val="FF0000"/>
              </w:rPr>
            </w:pPr>
            <w:bookmarkStart w:id="1038" w:name="_Toc523524072"/>
            <w:bookmarkStart w:id="1039" w:name="_Toc523524919"/>
            <w:bookmarkStart w:id="1040" w:name="_Toc523525696"/>
            <w:bookmarkEnd w:id="1038"/>
            <w:bookmarkEnd w:id="1039"/>
            <w:bookmarkEnd w:id="1040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1041" w:author="Lucy Lucy" w:date="2018-09-01T00:07:00Z"/>
                <w:color w:val="FF0000"/>
              </w:rPr>
            </w:pPr>
            <w:del w:id="1042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1043" w:name="_Toc523524073"/>
              <w:bookmarkStart w:id="1044" w:name="_Toc523524920"/>
              <w:bookmarkStart w:id="1045" w:name="_Toc523525697"/>
              <w:bookmarkEnd w:id="1043"/>
              <w:bookmarkEnd w:id="1044"/>
              <w:bookmarkEnd w:id="1045"/>
            </w:del>
          </w:p>
        </w:tc>
        <w:bookmarkStart w:id="1046" w:name="_Toc523524074"/>
        <w:bookmarkStart w:id="1047" w:name="_Toc523524921"/>
        <w:bookmarkStart w:id="1048" w:name="_Toc523525698"/>
        <w:bookmarkEnd w:id="1046"/>
        <w:bookmarkEnd w:id="1047"/>
        <w:bookmarkEnd w:id="1048"/>
      </w:tr>
      <w:tr w:rsidR="00FA0FCA" w:rsidRPr="009C09B2" w:rsidDel="00CF568F" w14:paraId="70FAE62E" w14:textId="64D41483" w:rsidTr="00226219">
        <w:trPr>
          <w:del w:id="1049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1050" w:author="Lucy Lucy" w:date="2018-09-01T00:07:00Z"/>
                <w:color w:val="FF0000"/>
                <w:highlight w:val="green"/>
              </w:rPr>
            </w:pPr>
            <w:del w:id="105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1052" w:name="_Toc523524075"/>
              <w:bookmarkStart w:id="1053" w:name="_Toc523524922"/>
              <w:bookmarkStart w:id="1054" w:name="_Toc523525699"/>
              <w:bookmarkEnd w:id="1052"/>
              <w:bookmarkEnd w:id="1053"/>
              <w:bookmarkEnd w:id="1054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1055" w:author="Lucy Lucy" w:date="2018-09-01T00:07:00Z"/>
                <w:color w:val="FF0000"/>
                <w:highlight w:val="green"/>
              </w:rPr>
            </w:pPr>
            <w:del w:id="105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1057" w:name="_Toc523524076"/>
              <w:bookmarkStart w:id="1058" w:name="_Toc523524923"/>
              <w:bookmarkStart w:id="1059" w:name="_Toc523525700"/>
              <w:bookmarkEnd w:id="1057"/>
              <w:bookmarkEnd w:id="1058"/>
              <w:bookmarkEnd w:id="1059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1060" w:author="Lucy Lucy" w:date="2018-09-01T00:07:00Z"/>
                <w:color w:val="FF0000"/>
                <w:highlight w:val="green"/>
              </w:rPr>
            </w:pPr>
            <w:del w:id="106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1062" w:name="_Toc523524077"/>
              <w:bookmarkStart w:id="1063" w:name="_Toc523524924"/>
              <w:bookmarkStart w:id="1064" w:name="_Toc523525701"/>
              <w:bookmarkEnd w:id="1062"/>
              <w:bookmarkEnd w:id="1063"/>
              <w:bookmarkEnd w:id="1064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1065" w:author="Lucy Lucy" w:date="2018-09-01T00:07:00Z"/>
                <w:color w:val="FF0000"/>
                <w:highlight w:val="green"/>
              </w:rPr>
            </w:pPr>
            <w:bookmarkStart w:id="1066" w:name="_Toc523524078"/>
            <w:bookmarkStart w:id="1067" w:name="_Toc523524925"/>
            <w:bookmarkStart w:id="1068" w:name="_Toc523525702"/>
            <w:bookmarkEnd w:id="1066"/>
            <w:bookmarkEnd w:id="1067"/>
            <w:bookmarkEnd w:id="1068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1069" w:author="Lucy Lucy" w:date="2018-09-01T00:07:00Z"/>
                <w:color w:val="FF0000"/>
                <w:highlight w:val="green"/>
              </w:rPr>
            </w:pPr>
            <w:bookmarkStart w:id="1070" w:name="_Toc523524079"/>
            <w:bookmarkStart w:id="1071" w:name="_Toc523524926"/>
            <w:bookmarkStart w:id="1072" w:name="_Toc523525703"/>
            <w:bookmarkEnd w:id="1070"/>
            <w:bookmarkEnd w:id="1071"/>
            <w:bookmarkEnd w:id="1072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1073" w:author="Lucy Lucy" w:date="2018-09-01T00:07:00Z"/>
                <w:color w:val="FF0000"/>
                <w:highlight w:val="green"/>
              </w:rPr>
            </w:pPr>
            <w:del w:id="1074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1075" w:name="_Toc523524080"/>
              <w:bookmarkStart w:id="1076" w:name="_Toc523524927"/>
              <w:bookmarkStart w:id="1077" w:name="_Toc523525704"/>
              <w:bookmarkEnd w:id="1075"/>
              <w:bookmarkEnd w:id="1076"/>
              <w:bookmarkEnd w:id="1077"/>
            </w:del>
          </w:p>
          <w:p w14:paraId="735003DE" w14:textId="32F6C1FC" w:rsidR="00816EDA" w:rsidDel="00CF568F" w:rsidRDefault="00816EDA" w:rsidP="00F35832">
            <w:pPr>
              <w:rPr>
                <w:del w:id="1078" w:author="Lucy Lucy" w:date="2018-09-01T00:07:00Z"/>
                <w:color w:val="FF0000"/>
                <w:highlight w:val="green"/>
              </w:rPr>
            </w:pPr>
            <w:bookmarkStart w:id="1079" w:name="_Toc523524081"/>
            <w:bookmarkStart w:id="1080" w:name="_Toc523524928"/>
            <w:bookmarkStart w:id="1081" w:name="_Toc523525705"/>
            <w:bookmarkEnd w:id="1079"/>
            <w:bookmarkEnd w:id="1080"/>
            <w:bookmarkEnd w:id="1081"/>
          </w:p>
          <w:p w14:paraId="2DE04ABC" w14:textId="3F7C9D77" w:rsidR="00816EDA" w:rsidDel="00CF568F" w:rsidRDefault="00816EDA" w:rsidP="00F35832">
            <w:pPr>
              <w:rPr>
                <w:del w:id="1082" w:author="Lucy Lucy" w:date="2018-09-01T00:07:00Z"/>
                <w:color w:val="FF0000"/>
                <w:highlight w:val="green"/>
              </w:rPr>
            </w:pPr>
            <w:del w:id="1083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1084" w:name="_Toc523524082"/>
              <w:bookmarkStart w:id="1085" w:name="_Toc523524929"/>
              <w:bookmarkStart w:id="1086" w:name="_Toc523525706"/>
              <w:bookmarkEnd w:id="1084"/>
              <w:bookmarkEnd w:id="1085"/>
              <w:bookmarkEnd w:id="1086"/>
            </w:del>
          </w:p>
          <w:p w14:paraId="648500B0" w14:textId="2AB1AB8F" w:rsidR="00E342C7" w:rsidDel="00CF568F" w:rsidRDefault="00E342C7" w:rsidP="00F35832">
            <w:pPr>
              <w:rPr>
                <w:del w:id="108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108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1089" w:name="_Toc523524083"/>
              <w:bookmarkStart w:id="1090" w:name="_Toc523524930"/>
              <w:bookmarkStart w:id="1091" w:name="_Toc523525707"/>
              <w:bookmarkEnd w:id="1089"/>
              <w:bookmarkEnd w:id="1090"/>
              <w:bookmarkEnd w:id="1091"/>
            </w:del>
          </w:p>
          <w:p w14:paraId="36249B35" w14:textId="7D0F51CE" w:rsidR="00E342C7" w:rsidDel="00CF568F" w:rsidRDefault="00E342C7" w:rsidP="00F35832">
            <w:pPr>
              <w:rPr>
                <w:del w:id="109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109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1094" w:name="_Toc523524084"/>
              <w:bookmarkStart w:id="1095" w:name="_Toc523524931"/>
              <w:bookmarkStart w:id="1096" w:name="_Toc523525708"/>
              <w:bookmarkEnd w:id="1094"/>
              <w:bookmarkEnd w:id="1095"/>
              <w:bookmarkEnd w:id="1096"/>
            </w:del>
          </w:p>
          <w:p w14:paraId="246C7CC2" w14:textId="6B81923D" w:rsidR="00E342C7" w:rsidRPr="00CB165A" w:rsidDel="00CF568F" w:rsidRDefault="00E342C7" w:rsidP="00F35832">
            <w:pPr>
              <w:rPr>
                <w:del w:id="1097" w:author="Lucy Lucy" w:date="2018-09-01T00:07:00Z"/>
                <w:color w:val="FF0000"/>
                <w:highlight w:val="green"/>
              </w:rPr>
            </w:pPr>
            <w:del w:id="109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1099" w:name="_Toc523524085"/>
              <w:bookmarkStart w:id="1100" w:name="_Toc523524932"/>
              <w:bookmarkStart w:id="1101" w:name="_Toc523525709"/>
              <w:bookmarkEnd w:id="1099"/>
              <w:bookmarkEnd w:id="1100"/>
              <w:bookmarkEnd w:id="1101"/>
            </w:del>
          </w:p>
        </w:tc>
        <w:bookmarkStart w:id="1102" w:name="_Toc523524086"/>
        <w:bookmarkStart w:id="1103" w:name="_Toc523524933"/>
        <w:bookmarkStart w:id="1104" w:name="_Toc523525710"/>
        <w:bookmarkEnd w:id="1102"/>
        <w:bookmarkEnd w:id="1103"/>
        <w:bookmarkEnd w:id="1104"/>
      </w:tr>
      <w:tr w:rsidR="000705A6" w:rsidRPr="009C09B2" w:rsidDel="00CF568F" w14:paraId="4C7D942F" w14:textId="077DE5E1" w:rsidTr="00226219">
        <w:trPr>
          <w:del w:id="1105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1106" w:author="Lucy Lucy" w:date="2018-09-01T00:07:00Z"/>
                <w:highlight w:val="yellow"/>
              </w:rPr>
            </w:pPr>
            <w:del w:id="1107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1108" w:name="_Toc523524087"/>
              <w:bookmarkStart w:id="1109" w:name="_Toc523524934"/>
              <w:bookmarkStart w:id="1110" w:name="_Toc523525711"/>
              <w:bookmarkEnd w:id="1108"/>
              <w:bookmarkEnd w:id="1109"/>
              <w:bookmarkEnd w:id="1110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1111" w:author="Lucy Lucy" w:date="2018-09-01T00:07:00Z"/>
                <w:highlight w:val="yellow"/>
              </w:rPr>
            </w:pPr>
            <w:del w:id="111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13" w:name="_Toc523524088"/>
              <w:bookmarkStart w:id="1114" w:name="_Toc523524935"/>
              <w:bookmarkStart w:id="1115" w:name="_Toc523525712"/>
              <w:bookmarkEnd w:id="1113"/>
              <w:bookmarkEnd w:id="1114"/>
              <w:bookmarkEnd w:id="1115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1116" w:author="Lucy Lucy" w:date="2018-09-01T00:07:00Z"/>
                <w:highlight w:val="yellow"/>
              </w:rPr>
            </w:pPr>
            <w:del w:id="1117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1118" w:name="_Toc523524089"/>
              <w:bookmarkStart w:id="1119" w:name="_Toc523524936"/>
              <w:bookmarkStart w:id="1120" w:name="_Toc523525713"/>
              <w:bookmarkEnd w:id="1118"/>
              <w:bookmarkEnd w:id="1119"/>
              <w:bookmarkEnd w:id="1120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1121" w:author="Lucy Lucy" w:date="2018-09-01T00:07:00Z"/>
                <w:highlight w:val="yellow"/>
              </w:rPr>
            </w:pPr>
            <w:bookmarkStart w:id="1122" w:name="_Toc523524090"/>
            <w:bookmarkStart w:id="1123" w:name="_Toc523524937"/>
            <w:bookmarkStart w:id="1124" w:name="_Toc523525714"/>
            <w:bookmarkEnd w:id="1122"/>
            <w:bookmarkEnd w:id="1123"/>
            <w:bookmarkEnd w:id="1124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1125" w:author="Lucy Lucy" w:date="2018-09-01T00:07:00Z"/>
                <w:color w:val="FF0000"/>
                <w:highlight w:val="yellow"/>
              </w:rPr>
            </w:pPr>
            <w:del w:id="1126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1127" w:name="_Toc523524091"/>
              <w:bookmarkStart w:id="1128" w:name="_Toc523524938"/>
              <w:bookmarkStart w:id="1129" w:name="_Toc523525715"/>
              <w:bookmarkEnd w:id="1127"/>
              <w:bookmarkEnd w:id="1128"/>
              <w:bookmarkEnd w:id="1129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1130" w:author="Lucy Lucy" w:date="2018-09-01T00:07:00Z"/>
                <w:highlight w:val="yellow"/>
              </w:rPr>
            </w:pPr>
            <w:del w:id="1131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1132" w:name="_Toc523524092"/>
              <w:bookmarkStart w:id="1133" w:name="_Toc523524939"/>
              <w:bookmarkStart w:id="1134" w:name="_Toc523525716"/>
              <w:bookmarkEnd w:id="1132"/>
              <w:bookmarkEnd w:id="1133"/>
              <w:bookmarkEnd w:id="1134"/>
            </w:del>
          </w:p>
        </w:tc>
        <w:bookmarkStart w:id="1135" w:name="_Toc523524093"/>
        <w:bookmarkStart w:id="1136" w:name="_Toc523524940"/>
        <w:bookmarkStart w:id="1137" w:name="_Toc523525717"/>
        <w:bookmarkEnd w:id="1135"/>
        <w:bookmarkEnd w:id="1136"/>
        <w:bookmarkEnd w:id="1137"/>
      </w:tr>
      <w:tr w:rsidR="000705A6" w:rsidRPr="009C09B2" w:rsidDel="00CF568F" w14:paraId="72374EF2" w14:textId="7FCA21FF" w:rsidTr="00226219">
        <w:trPr>
          <w:del w:id="1138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1139" w:author="Lucy Lucy" w:date="2018-09-01T00:07:00Z"/>
                <w:highlight w:val="yellow"/>
              </w:rPr>
            </w:pPr>
            <w:del w:id="1140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1141" w:name="_Toc523524094"/>
              <w:bookmarkStart w:id="1142" w:name="_Toc523524941"/>
              <w:bookmarkStart w:id="1143" w:name="_Toc523525718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1144" w:author="Lucy Lucy" w:date="2018-09-01T00:07:00Z"/>
                <w:highlight w:val="yellow"/>
              </w:rPr>
            </w:pPr>
            <w:del w:id="1145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46" w:name="_Toc523524095"/>
              <w:bookmarkStart w:id="1147" w:name="_Toc523524942"/>
              <w:bookmarkStart w:id="1148" w:name="_Toc523525719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1149" w:author="Lucy Lucy" w:date="2018-09-01T00:07:00Z"/>
                <w:highlight w:val="yellow"/>
              </w:rPr>
            </w:pPr>
            <w:del w:id="1150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1151" w:name="_Toc523524096"/>
              <w:bookmarkStart w:id="1152" w:name="_Toc523524943"/>
              <w:bookmarkStart w:id="1153" w:name="_Toc523525720"/>
              <w:bookmarkEnd w:id="1151"/>
              <w:bookmarkEnd w:id="1152"/>
              <w:bookmarkEnd w:id="1153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1154" w:author="Lucy Lucy" w:date="2018-09-01T00:07:00Z"/>
                <w:highlight w:val="yellow"/>
              </w:rPr>
            </w:pPr>
            <w:bookmarkStart w:id="1155" w:name="_Toc523524097"/>
            <w:bookmarkStart w:id="1156" w:name="_Toc523524944"/>
            <w:bookmarkStart w:id="1157" w:name="_Toc523525721"/>
            <w:bookmarkEnd w:id="1155"/>
            <w:bookmarkEnd w:id="1156"/>
            <w:bookmarkEnd w:id="1157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1158" w:author="Lucy Lucy" w:date="2018-09-01T00:07:00Z"/>
                <w:highlight w:val="yellow"/>
              </w:rPr>
            </w:pPr>
            <w:bookmarkStart w:id="1159" w:name="_Toc523524098"/>
            <w:bookmarkStart w:id="1160" w:name="_Toc523524945"/>
            <w:bookmarkStart w:id="1161" w:name="_Toc523525722"/>
            <w:bookmarkEnd w:id="1159"/>
            <w:bookmarkEnd w:id="1160"/>
            <w:bookmarkEnd w:id="1161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1162" w:author="Lucy Lucy" w:date="2018-09-01T00:07:00Z"/>
                <w:highlight w:val="yellow"/>
              </w:rPr>
            </w:pPr>
            <w:del w:id="1163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1164" w:name="_Toc523524099"/>
              <w:bookmarkStart w:id="1165" w:name="_Toc523524946"/>
              <w:bookmarkStart w:id="1166" w:name="_Toc523525723"/>
              <w:bookmarkEnd w:id="1164"/>
              <w:bookmarkEnd w:id="1165"/>
              <w:bookmarkEnd w:id="1166"/>
            </w:del>
          </w:p>
        </w:tc>
        <w:bookmarkStart w:id="1167" w:name="_Toc523524100"/>
        <w:bookmarkStart w:id="1168" w:name="_Toc523524947"/>
        <w:bookmarkStart w:id="1169" w:name="_Toc523525724"/>
        <w:bookmarkEnd w:id="1167"/>
        <w:bookmarkEnd w:id="1168"/>
        <w:bookmarkEnd w:id="1169"/>
      </w:tr>
      <w:tr w:rsidR="000705A6" w:rsidRPr="009C09B2" w:rsidDel="00CF568F" w14:paraId="15BE1944" w14:textId="42220E84" w:rsidTr="00226219">
        <w:trPr>
          <w:del w:id="1170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1171" w:author="Lucy Lucy" w:date="2018-09-01T00:07:00Z"/>
                <w:highlight w:val="yellow"/>
              </w:rPr>
            </w:pPr>
            <w:del w:id="1172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1173" w:name="_Toc523524101"/>
              <w:bookmarkStart w:id="1174" w:name="_Toc523524948"/>
              <w:bookmarkStart w:id="1175" w:name="_Toc523525725"/>
              <w:bookmarkEnd w:id="1173"/>
              <w:bookmarkEnd w:id="1174"/>
              <w:bookmarkEnd w:id="1175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1176" w:author="Lucy Lucy" w:date="2018-09-01T00:07:00Z"/>
                <w:highlight w:val="yellow"/>
              </w:rPr>
            </w:pPr>
            <w:del w:id="117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78" w:name="_Toc523524102"/>
              <w:bookmarkStart w:id="1179" w:name="_Toc523524949"/>
              <w:bookmarkStart w:id="1180" w:name="_Toc523525726"/>
              <w:bookmarkEnd w:id="1178"/>
              <w:bookmarkEnd w:id="1179"/>
              <w:bookmarkEnd w:id="1180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1181" w:author="Lucy Lucy" w:date="2018-09-01T00:07:00Z"/>
                <w:highlight w:val="yellow"/>
              </w:rPr>
            </w:pPr>
            <w:del w:id="1182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1183" w:name="_Toc523524103"/>
              <w:bookmarkStart w:id="1184" w:name="_Toc523524950"/>
              <w:bookmarkStart w:id="1185" w:name="_Toc523525727"/>
              <w:bookmarkEnd w:id="1183"/>
              <w:bookmarkEnd w:id="1184"/>
              <w:bookmarkEnd w:id="1185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1186" w:author="Lucy Lucy" w:date="2018-09-01T00:07:00Z"/>
                <w:highlight w:val="yellow"/>
              </w:rPr>
            </w:pPr>
            <w:bookmarkStart w:id="1187" w:name="_Toc523524104"/>
            <w:bookmarkStart w:id="1188" w:name="_Toc523524951"/>
            <w:bookmarkStart w:id="1189" w:name="_Toc523525728"/>
            <w:bookmarkEnd w:id="1187"/>
            <w:bookmarkEnd w:id="1188"/>
            <w:bookmarkEnd w:id="1189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1190" w:author="Lucy Lucy" w:date="2018-09-01T00:07:00Z"/>
                <w:highlight w:val="yellow"/>
              </w:rPr>
            </w:pPr>
            <w:bookmarkStart w:id="1191" w:name="_Toc523524105"/>
            <w:bookmarkStart w:id="1192" w:name="_Toc523524952"/>
            <w:bookmarkStart w:id="1193" w:name="_Toc523525729"/>
            <w:bookmarkEnd w:id="1191"/>
            <w:bookmarkEnd w:id="1192"/>
            <w:bookmarkEnd w:id="1193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1194" w:author="Lucy Lucy" w:date="2018-09-01T00:07:00Z"/>
                <w:highlight w:val="yellow"/>
              </w:rPr>
            </w:pPr>
            <w:del w:id="1195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1196" w:name="_Toc523524106"/>
              <w:bookmarkStart w:id="1197" w:name="_Toc523524953"/>
              <w:bookmarkStart w:id="1198" w:name="_Toc523525730"/>
              <w:bookmarkEnd w:id="1196"/>
              <w:bookmarkEnd w:id="1197"/>
              <w:bookmarkEnd w:id="1198"/>
            </w:del>
          </w:p>
        </w:tc>
        <w:bookmarkStart w:id="1199" w:name="_Toc523524107"/>
        <w:bookmarkStart w:id="1200" w:name="_Toc523524954"/>
        <w:bookmarkStart w:id="1201" w:name="_Toc523525731"/>
        <w:bookmarkEnd w:id="1199"/>
        <w:bookmarkEnd w:id="1200"/>
        <w:bookmarkEnd w:id="1201"/>
      </w:tr>
      <w:tr w:rsidR="000705A6" w:rsidRPr="009C09B2" w:rsidDel="00CF568F" w14:paraId="7F4AC8E1" w14:textId="046FD9B0" w:rsidTr="00226219">
        <w:trPr>
          <w:del w:id="1202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1203" w:author="Lucy Lucy" w:date="2018-09-01T00:07:00Z"/>
                <w:highlight w:val="yellow"/>
              </w:rPr>
            </w:pPr>
            <w:del w:id="1204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1205" w:name="_Toc523524108"/>
              <w:bookmarkStart w:id="1206" w:name="_Toc523524955"/>
              <w:bookmarkStart w:id="1207" w:name="_Toc523525732"/>
              <w:bookmarkEnd w:id="1205"/>
              <w:bookmarkEnd w:id="1206"/>
              <w:bookmarkEnd w:id="1207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1208" w:author="Lucy Lucy" w:date="2018-09-01T00:07:00Z"/>
                <w:highlight w:val="yellow"/>
              </w:rPr>
            </w:pPr>
            <w:del w:id="1209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210" w:name="_Toc523524109"/>
              <w:bookmarkStart w:id="1211" w:name="_Toc523524956"/>
              <w:bookmarkStart w:id="1212" w:name="_Toc523525733"/>
              <w:bookmarkEnd w:id="1210"/>
              <w:bookmarkEnd w:id="1211"/>
              <w:bookmarkEnd w:id="1212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1213" w:author="Lucy Lucy" w:date="2018-09-01T00:07:00Z"/>
                <w:highlight w:val="yellow"/>
              </w:rPr>
            </w:pPr>
            <w:del w:id="1214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1215" w:name="_Toc523524110"/>
              <w:bookmarkStart w:id="1216" w:name="_Toc523524957"/>
              <w:bookmarkStart w:id="1217" w:name="_Toc523525734"/>
              <w:bookmarkEnd w:id="1215"/>
              <w:bookmarkEnd w:id="1216"/>
              <w:bookmarkEnd w:id="1217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1218" w:author="Lucy Lucy" w:date="2018-09-01T00:07:00Z"/>
                <w:highlight w:val="yellow"/>
              </w:rPr>
            </w:pPr>
            <w:bookmarkStart w:id="1219" w:name="_Toc523524111"/>
            <w:bookmarkStart w:id="1220" w:name="_Toc523524958"/>
            <w:bookmarkStart w:id="1221" w:name="_Toc523525735"/>
            <w:bookmarkEnd w:id="1219"/>
            <w:bookmarkEnd w:id="1220"/>
            <w:bookmarkEnd w:id="1221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1222" w:author="Lucy Lucy" w:date="2018-09-01T00:07:00Z"/>
                <w:highlight w:val="yellow"/>
              </w:rPr>
            </w:pPr>
            <w:bookmarkStart w:id="1223" w:name="_Toc523524112"/>
            <w:bookmarkStart w:id="1224" w:name="_Toc523524959"/>
            <w:bookmarkStart w:id="1225" w:name="_Toc523525736"/>
            <w:bookmarkEnd w:id="1223"/>
            <w:bookmarkEnd w:id="1224"/>
            <w:bookmarkEnd w:id="1225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1226" w:author="Lucy Lucy" w:date="2018-09-01T00:07:00Z"/>
                <w:highlight w:val="yellow"/>
              </w:rPr>
            </w:pPr>
            <w:del w:id="1227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1228" w:name="_Toc523524113"/>
              <w:bookmarkStart w:id="1229" w:name="_Toc523524960"/>
              <w:bookmarkStart w:id="1230" w:name="_Toc523525737"/>
              <w:bookmarkEnd w:id="1228"/>
              <w:bookmarkEnd w:id="1229"/>
              <w:bookmarkEnd w:id="1230"/>
            </w:del>
          </w:p>
        </w:tc>
        <w:bookmarkStart w:id="1231" w:name="_Toc523524114"/>
        <w:bookmarkStart w:id="1232" w:name="_Toc523524961"/>
        <w:bookmarkStart w:id="1233" w:name="_Toc523525738"/>
        <w:bookmarkEnd w:id="1231"/>
        <w:bookmarkEnd w:id="1232"/>
        <w:bookmarkEnd w:id="1233"/>
      </w:tr>
      <w:tr w:rsidR="000705A6" w:rsidRPr="009C09B2" w:rsidDel="00CF568F" w14:paraId="4D8F772D" w14:textId="39583618" w:rsidTr="00226219">
        <w:trPr>
          <w:del w:id="1234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1235" w:author="Lucy Lucy" w:date="2018-09-01T00:07:00Z"/>
                <w:highlight w:val="yellow"/>
              </w:rPr>
            </w:pPr>
            <w:del w:id="1236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1237" w:name="_Toc523524115"/>
              <w:bookmarkStart w:id="1238" w:name="_Toc523524962"/>
              <w:bookmarkStart w:id="1239" w:name="_Toc523525739"/>
              <w:bookmarkEnd w:id="1237"/>
              <w:bookmarkEnd w:id="1238"/>
              <w:bookmarkEnd w:id="1239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1240" w:author="Lucy Lucy" w:date="2018-09-01T00:07:00Z"/>
                <w:highlight w:val="yellow"/>
              </w:rPr>
            </w:pPr>
            <w:del w:id="1241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242" w:name="_Toc523524116"/>
              <w:bookmarkStart w:id="1243" w:name="_Toc523524963"/>
              <w:bookmarkStart w:id="1244" w:name="_Toc523525740"/>
              <w:bookmarkEnd w:id="1242"/>
              <w:bookmarkEnd w:id="1243"/>
              <w:bookmarkEnd w:id="1244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1245" w:author="Lucy Lucy" w:date="2018-09-01T00:07:00Z"/>
                <w:highlight w:val="yellow"/>
              </w:rPr>
            </w:pPr>
            <w:del w:id="1246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1247" w:name="_Toc523524117"/>
              <w:bookmarkStart w:id="1248" w:name="_Toc523524964"/>
              <w:bookmarkStart w:id="1249" w:name="_Toc523525741"/>
              <w:bookmarkEnd w:id="1247"/>
              <w:bookmarkEnd w:id="1248"/>
              <w:bookmarkEnd w:id="1249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1250" w:author="Lucy Lucy" w:date="2018-09-01T00:07:00Z"/>
                <w:highlight w:val="yellow"/>
              </w:rPr>
            </w:pPr>
            <w:bookmarkStart w:id="1251" w:name="_Toc523524118"/>
            <w:bookmarkStart w:id="1252" w:name="_Toc523524965"/>
            <w:bookmarkStart w:id="1253" w:name="_Toc523525742"/>
            <w:bookmarkEnd w:id="1251"/>
            <w:bookmarkEnd w:id="1252"/>
            <w:bookmarkEnd w:id="1253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1254" w:author="Lucy Lucy" w:date="2018-09-01T00:07:00Z"/>
                <w:highlight w:val="yellow"/>
              </w:rPr>
            </w:pPr>
            <w:bookmarkStart w:id="1255" w:name="_Toc523524119"/>
            <w:bookmarkStart w:id="1256" w:name="_Toc523524966"/>
            <w:bookmarkStart w:id="1257" w:name="_Toc523525743"/>
            <w:bookmarkEnd w:id="1255"/>
            <w:bookmarkEnd w:id="1256"/>
            <w:bookmarkEnd w:id="1257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1258" w:author="Lucy Lucy" w:date="2018-09-01T00:07:00Z"/>
                <w:highlight w:val="yellow"/>
              </w:rPr>
            </w:pPr>
            <w:del w:id="1259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1260" w:name="_Toc523524120"/>
              <w:bookmarkStart w:id="1261" w:name="_Toc523524967"/>
              <w:bookmarkStart w:id="1262" w:name="_Toc523525744"/>
              <w:bookmarkEnd w:id="1260"/>
              <w:bookmarkEnd w:id="1261"/>
              <w:bookmarkEnd w:id="1262"/>
            </w:del>
          </w:p>
        </w:tc>
        <w:bookmarkStart w:id="1263" w:name="_Toc523524121"/>
        <w:bookmarkStart w:id="1264" w:name="_Toc523524968"/>
        <w:bookmarkStart w:id="1265" w:name="_Toc523525745"/>
        <w:bookmarkEnd w:id="1263"/>
        <w:bookmarkEnd w:id="1264"/>
        <w:bookmarkEnd w:id="1265"/>
      </w:tr>
      <w:tr w:rsidR="00336DAF" w:rsidRPr="009C09B2" w:rsidDel="00CF568F" w14:paraId="5F984460" w14:textId="7BB9100F" w:rsidTr="00226219">
        <w:trPr>
          <w:del w:id="1266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1267" w:author="Lucy Lucy" w:date="2018-09-01T00:07:00Z"/>
              </w:rPr>
            </w:pPr>
            <w:del w:id="1268" w:author="Lucy Lucy" w:date="2018-09-01T00:07:00Z">
              <w:r w:rsidRPr="009C09B2" w:rsidDel="00CF568F">
                <w:delText>Status</w:delText>
              </w:r>
              <w:bookmarkStart w:id="1269" w:name="_Toc523524122"/>
              <w:bookmarkStart w:id="1270" w:name="_Toc523524969"/>
              <w:bookmarkStart w:id="1271" w:name="_Toc523525746"/>
              <w:bookmarkEnd w:id="1269"/>
              <w:bookmarkEnd w:id="1270"/>
              <w:bookmarkEnd w:id="1271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1272" w:author="Lucy Lucy" w:date="2018-09-01T00:07:00Z"/>
              </w:rPr>
            </w:pPr>
            <w:del w:id="1273" w:author="Lucy Lucy" w:date="2018-09-01T00:07:00Z">
              <w:r w:rsidRPr="009C09B2" w:rsidDel="00CF568F">
                <w:delText>NUMBER</w:delText>
              </w:r>
              <w:bookmarkStart w:id="1274" w:name="_Toc523524123"/>
              <w:bookmarkStart w:id="1275" w:name="_Toc523524970"/>
              <w:bookmarkStart w:id="1276" w:name="_Toc523525747"/>
              <w:bookmarkEnd w:id="1274"/>
              <w:bookmarkEnd w:id="1275"/>
              <w:bookmarkEnd w:id="1276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del w:id="1278" w:author="Lucy Lucy" w:date="2018-09-01T00:07:00Z">
              <w:r w:rsidRPr="009C09B2" w:rsidDel="00CF568F">
                <w:delText>2</w:delText>
              </w:r>
              <w:bookmarkStart w:id="1279" w:name="_Toc523524124"/>
              <w:bookmarkStart w:id="1280" w:name="_Toc523524971"/>
              <w:bookmarkStart w:id="1281" w:name="_Toc523525748"/>
              <w:bookmarkEnd w:id="1279"/>
              <w:bookmarkEnd w:id="1280"/>
              <w:bookmarkEnd w:id="1281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1282" w:author="Lucy Lucy" w:date="2018-09-01T00:07:00Z"/>
              </w:rPr>
            </w:pPr>
            <w:bookmarkStart w:id="1283" w:name="_Toc523524125"/>
            <w:bookmarkStart w:id="1284" w:name="_Toc523524972"/>
            <w:bookmarkStart w:id="1285" w:name="_Toc523525749"/>
            <w:bookmarkEnd w:id="1283"/>
            <w:bookmarkEnd w:id="1284"/>
            <w:bookmarkEnd w:id="1285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1286" w:author="Lucy Lucy" w:date="2018-09-01T00:07:00Z"/>
              </w:rPr>
            </w:pPr>
            <w:bookmarkStart w:id="1287" w:name="_Toc523524126"/>
            <w:bookmarkStart w:id="1288" w:name="_Toc523524973"/>
            <w:bookmarkStart w:id="1289" w:name="_Toc523525750"/>
            <w:bookmarkEnd w:id="1287"/>
            <w:bookmarkEnd w:id="1288"/>
            <w:bookmarkEnd w:id="1289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1290" w:author="Lucy Lucy" w:date="2018-09-01T00:07:00Z"/>
              </w:rPr>
            </w:pPr>
            <w:del w:id="1291" w:author="Lucy Lucy" w:date="2018-09-01T00:07:00Z">
              <w:r w:rsidRPr="009C09B2" w:rsidDel="00CF568F">
                <w:delText>Trạng thái đơn</w:delText>
              </w:r>
              <w:bookmarkStart w:id="1292" w:name="_Toc523524127"/>
              <w:bookmarkStart w:id="1293" w:name="_Toc523524974"/>
              <w:bookmarkStart w:id="1294" w:name="_Toc523525751"/>
              <w:bookmarkEnd w:id="1292"/>
              <w:bookmarkEnd w:id="1293"/>
              <w:bookmarkEnd w:id="1294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1295" w:author="Lucy Lucy" w:date="2018-09-01T00:07:00Z"/>
              </w:rPr>
            </w:pPr>
            <w:del w:id="1296" w:author="Lucy Lucy" w:date="2018-09-01T00:07:00Z">
              <w:r w:rsidDel="00CF568F">
                <w:delText>0: Lưu tạm</w:delText>
              </w:r>
              <w:bookmarkStart w:id="1297" w:name="_Toc523524128"/>
              <w:bookmarkStart w:id="1298" w:name="_Toc523524975"/>
              <w:bookmarkStart w:id="1299" w:name="_Toc523525752"/>
              <w:bookmarkEnd w:id="1297"/>
              <w:bookmarkEnd w:id="1298"/>
              <w:bookmarkEnd w:id="1299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1300" w:author="Lucy Lucy" w:date="2018-09-01T00:07:00Z"/>
              </w:rPr>
            </w:pPr>
            <w:del w:id="1301" w:author="Lucy Lucy" w:date="2018-09-01T00:07:00Z">
              <w:r w:rsidDel="00CF568F">
                <w:delText>1: Đã gửi cho admin, chờ phân cho luật sư</w:delText>
              </w:r>
              <w:bookmarkStart w:id="1302" w:name="_Toc523524129"/>
              <w:bookmarkStart w:id="1303" w:name="_Toc523524976"/>
              <w:bookmarkStart w:id="1304" w:name="_Toc523525753"/>
              <w:bookmarkEnd w:id="1302"/>
              <w:bookmarkEnd w:id="1303"/>
              <w:bookmarkEnd w:id="1304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1305" w:author="Lucy Lucy" w:date="2018-09-01T00:07:00Z"/>
              </w:rPr>
            </w:pPr>
            <w:del w:id="1306" w:author="Lucy Lucy" w:date="2018-09-01T00:07:00Z">
              <w:r w:rsidDel="00CF568F">
                <w:delText>2: Đã gửi cho luật sư</w:delText>
              </w:r>
              <w:bookmarkStart w:id="1307" w:name="_Toc523524130"/>
              <w:bookmarkStart w:id="1308" w:name="_Toc523524977"/>
              <w:bookmarkStart w:id="1309" w:name="_Toc523525754"/>
              <w:bookmarkEnd w:id="1307"/>
              <w:bookmarkEnd w:id="1308"/>
              <w:bookmarkEnd w:id="1309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1310" w:author="Lucy Lucy" w:date="2018-09-01T00:07:00Z"/>
              </w:rPr>
            </w:pPr>
            <w:del w:id="1311" w:author="Lucy Lucy" w:date="2018-09-01T00:07:00Z">
              <w:r w:rsidDel="00CF568F">
                <w:delText>3: Luật sư đã confirm đơn</w:delText>
              </w:r>
              <w:bookmarkStart w:id="1312" w:name="_Toc523524131"/>
              <w:bookmarkStart w:id="1313" w:name="_Toc523524978"/>
              <w:bookmarkStart w:id="1314" w:name="_Toc523525755"/>
              <w:bookmarkEnd w:id="1312"/>
              <w:bookmarkEnd w:id="1313"/>
              <w:bookmarkEnd w:id="1314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315" w:author="Lucy Lucy" w:date="2018-09-01T00:07:00Z"/>
              </w:rPr>
            </w:pPr>
            <w:del w:id="1316" w:author="Lucy Lucy" w:date="2018-09-01T00:07:00Z">
              <w:r w:rsidDel="00CF568F">
                <w:delText>4: Chờ KH confirm</w:delText>
              </w:r>
              <w:bookmarkStart w:id="1317" w:name="_Toc523524132"/>
              <w:bookmarkStart w:id="1318" w:name="_Toc523524979"/>
              <w:bookmarkStart w:id="1319" w:name="_Toc523525756"/>
              <w:bookmarkEnd w:id="1317"/>
              <w:bookmarkEnd w:id="1318"/>
              <w:bookmarkEnd w:id="1319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320" w:author="Lucy Lucy" w:date="2018-09-01T00:07:00Z"/>
              </w:rPr>
            </w:pPr>
            <w:del w:id="1321" w:author="Lucy Lucy" w:date="2018-09-01T00:07:00Z">
              <w:r w:rsidDel="00CF568F">
                <w:delText>5: KH đã xác nhận</w:delText>
              </w:r>
              <w:bookmarkStart w:id="1322" w:name="_Toc523524133"/>
              <w:bookmarkStart w:id="1323" w:name="_Toc523524980"/>
              <w:bookmarkStart w:id="1324" w:name="_Toc523525757"/>
              <w:bookmarkEnd w:id="1322"/>
              <w:bookmarkEnd w:id="1323"/>
              <w:bookmarkEnd w:id="1324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325" w:author="Lucy Lucy" w:date="2018-09-01T00:07:00Z"/>
              </w:rPr>
            </w:pPr>
            <w:del w:id="1326" w:author="Lucy Lucy" w:date="2018-09-01T00:07:00Z">
              <w:r w:rsidDel="00CF568F">
                <w:delText>51: KH đã reject</w:delText>
              </w:r>
              <w:bookmarkStart w:id="1327" w:name="_Toc523524134"/>
              <w:bookmarkStart w:id="1328" w:name="_Toc523524981"/>
              <w:bookmarkStart w:id="1329" w:name="_Toc523525758"/>
              <w:bookmarkEnd w:id="1327"/>
              <w:bookmarkEnd w:id="1328"/>
              <w:bookmarkEnd w:id="1329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330" w:author="Lucy Lucy" w:date="2018-09-01T00:07:00Z"/>
              </w:rPr>
            </w:pPr>
            <w:del w:id="1331" w:author="Lucy Lucy" w:date="2018-09-01T00:07:00Z">
              <w:r w:rsidDel="00CF568F">
                <w:delText>6: Đã gửi lên cục</w:delText>
              </w:r>
              <w:bookmarkStart w:id="1332" w:name="_Toc523524135"/>
              <w:bookmarkStart w:id="1333" w:name="_Toc523524982"/>
              <w:bookmarkStart w:id="1334" w:name="_Toc523525759"/>
              <w:bookmarkEnd w:id="1332"/>
              <w:bookmarkEnd w:id="1333"/>
              <w:bookmarkEnd w:id="1334"/>
            </w:del>
          </w:p>
        </w:tc>
        <w:bookmarkStart w:id="1335" w:name="_Toc523524136"/>
        <w:bookmarkStart w:id="1336" w:name="_Toc523524983"/>
        <w:bookmarkStart w:id="1337" w:name="_Toc523525760"/>
        <w:bookmarkEnd w:id="1335"/>
        <w:bookmarkEnd w:id="1336"/>
        <w:bookmarkEnd w:id="1337"/>
      </w:tr>
      <w:tr w:rsidR="00336DAF" w:rsidRPr="009C09B2" w:rsidDel="00CF568F" w14:paraId="56A5F6DC" w14:textId="62E7C57E" w:rsidTr="00226219">
        <w:trPr>
          <w:del w:id="1338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339" w:author="Lucy Lucy" w:date="2018-09-01T00:07:00Z"/>
              </w:rPr>
            </w:pPr>
            <w:del w:id="1340" w:author="Lucy Lucy" w:date="2018-09-01T00:07:00Z">
              <w:r w:rsidRPr="009C09B2" w:rsidDel="00CF568F">
                <w:delText>Status_Form</w:delText>
              </w:r>
              <w:bookmarkStart w:id="1341" w:name="_Toc523524137"/>
              <w:bookmarkStart w:id="1342" w:name="_Toc523524984"/>
              <w:bookmarkStart w:id="1343" w:name="_Toc523525761"/>
              <w:bookmarkEnd w:id="1341"/>
              <w:bookmarkEnd w:id="1342"/>
              <w:bookmarkEnd w:id="1343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del w:id="1345" w:author="Lucy Lucy" w:date="2018-09-01T00:07:00Z">
              <w:r w:rsidRPr="009C09B2" w:rsidDel="00CF568F">
                <w:delText>NUMBER</w:delText>
              </w:r>
              <w:bookmarkStart w:id="1346" w:name="_Toc523524138"/>
              <w:bookmarkStart w:id="1347" w:name="_Toc523524985"/>
              <w:bookmarkStart w:id="1348" w:name="_Toc523525762"/>
              <w:bookmarkEnd w:id="1346"/>
              <w:bookmarkEnd w:id="1347"/>
              <w:bookmarkEnd w:id="1348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349" w:author="Lucy Lucy" w:date="2018-09-01T00:07:00Z"/>
              </w:rPr>
            </w:pPr>
            <w:del w:id="1350" w:author="Lucy Lucy" w:date="2018-09-01T00:07:00Z">
              <w:r w:rsidRPr="009C09B2" w:rsidDel="00CF568F">
                <w:delText>2</w:delText>
              </w:r>
              <w:bookmarkStart w:id="1351" w:name="_Toc523524139"/>
              <w:bookmarkStart w:id="1352" w:name="_Toc523524986"/>
              <w:bookmarkStart w:id="1353" w:name="_Toc523525763"/>
              <w:bookmarkEnd w:id="1351"/>
              <w:bookmarkEnd w:id="1352"/>
              <w:bookmarkEnd w:id="1353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354" w:author="Lucy Lucy" w:date="2018-09-01T00:07:00Z"/>
              </w:rPr>
            </w:pPr>
            <w:bookmarkStart w:id="1355" w:name="_Toc523524140"/>
            <w:bookmarkStart w:id="1356" w:name="_Toc523524987"/>
            <w:bookmarkStart w:id="1357" w:name="_Toc523525764"/>
            <w:bookmarkEnd w:id="1355"/>
            <w:bookmarkEnd w:id="1356"/>
            <w:bookmarkEnd w:id="1357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358" w:author="Lucy Lucy" w:date="2018-09-01T00:07:00Z"/>
              </w:rPr>
            </w:pPr>
            <w:bookmarkStart w:id="1359" w:name="_Toc523524141"/>
            <w:bookmarkStart w:id="1360" w:name="_Toc523524988"/>
            <w:bookmarkStart w:id="1361" w:name="_Toc523525765"/>
            <w:bookmarkEnd w:id="1359"/>
            <w:bookmarkEnd w:id="1360"/>
            <w:bookmarkEnd w:id="1361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Trạng thái hình thức</w:delText>
              </w:r>
              <w:bookmarkStart w:id="1364" w:name="_Toc523524142"/>
              <w:bookmarkStart w:id="1365" w:name="_Toc523524989"/>
              <w:bookmarkStart w:id="1366" w:name="_Toc523525766"/>
              <w:bookmarkEnd w:id="1364"/>
              <w:bookmarkEnd w:id="1365"/>
              <w:bookmarkEnd w:id="1366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367" w:author="Lucy Lucy" w:date="2018-09-01T00:07:00Z"/>
              </w:rPr>
            </w:pPr>
            <w:del w:id="1368" w:author="Lucy Lucy" w:date="2018-09-01T00:07:00Z">
              <w:r w:rsidDel="00CF568F">
                <w:delText>1: Đồng ý</w:delText>
              </w:r>
              <w:bookmarkStart w:id="1369" w:name="_Toc523524143"/>
              <w:bookmarkStart w:id="1370" w:name="_Toc523524990"/>
              <w:bookmarkStart w:id="1371" w:name="_Toc523525767"/>
              <w:bookmarkEnd w:id="1369"/>
              <w:bookmarkEnd w:id="1370"/>
              <w:bookmarkEnd w:id="1371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372" w:author="Lucy Lucy" w:date="2018-09-01T00:07:00Z"/>
              </w:rPr>
            </w:pPr>
            <w:del w:id="1373" w:author="Lucy Lucy" w:date="2018-09-01T00:07:00Z">
              <w:r w:rsidDel="00CF568F">
                <w:delText>2: Từ chối</w:delText>
              </w:r>
              <w:bookmarkStart w:id="1374" w:name="_Toc523524144"/>
              <w:bookmarkStart w:id="1375" w:name="_Toc523524991"/>
              <w:bookmarkStart w:id="1376" w:name="_Toc523525768"/>
              <w:bookmarkEnd w:id="1374"/>
              <w:bookmarkEnd w:id="1375"/>
              <w:bookmarkEnd w:id="1376"/>
            </w:del>
          </w:p>
        </w:tc>
        <w:bookmarkStart w:id="1377" w:name="_Toc523524145"/>
        <w:bookmarkStart w:id="1378" w:name="_Toc523524992"/>
        <w:bookmarkStart w:id="1379" w:name="_Toc523525769"/>
        <w:bookmarkEnd w:id="1377"/>
        <w:bookmarkEnd w:id="1378"/>
        <w:bookmarkEnd w:id="1379"/>
      </w:tr>
      <w:tr w:rsidR="00336DAF" w:rsidRPr="009C09B2" w:rsidDel="00CF568F" w14:paraId="6735513E" w14:textId="752C39E9" w:rsidTr="00226219">
        <w:trPr>
          <w:del w:id="1380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381" w:author="Lucy Lucy" w:date="2018-09-01T00:07:00Z"/>
              </w:rPr>
            </w:pPr>
            <w:del w:id="1382" w:author="Lucy Lucy" w:date="2018-09-01T00:07:00Z">
              <w:r w:rsidRPr="009C09B2" w:rsidDel="00CF568F">
                <w:delText>Status_Content</w:delText>
              </w:r>
              <w:bookmarkStart w:id="1383" w:name="_Toc523524146"/>
              <w:bookmarkStart w:id="1384" w:name="_Toc523524993"/>
              <w:bookmarkStart w:id="1385" w:name="_Toc523525770"/>
              <w:bookmarkEnd w:id="1383"/>
              <w:bookmarkEnd w:id="1384"/>
              <w:bookmarkEnd w:id="1385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386" w:author="Lucy Lucy" w:date="2018-09-01T00:07:00Z"/>
              </w:rPr>
            </w:pPr>
            <w:del w:id="1387" w:author="Lucy Lucy" w:date="2018-09-01T00:07:00Z">
              <w:r w:rsidRPr="009C09B2" w:rsidDel="00CF568F">
                <w:delText>NUMBER</w:delText>
              </w:r>
              <w:bookmarkStart w:id="1388" w:name="_Toc523524147"/>
              <w:bookmarkStart w:id="1389" w:name="_Toc523524994"/>
              <w:bookmarkStart w:id="1390" w:name="_Toc523525771"/>
              <w:bookmarkEnd w:id="1388"/>
              <w:bookmarkEnd w:id="1389"/>
              <w:bookmarkEnd w:id="1390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391" w:author="Lucy Lucy" w:date="2018-09-01T00:07:00Z"/>
              </w:rPr>
            </w:pPr>
            <w:del w:id="1392" w:author="Lucy Lucy" w:date="2018-09-01T00:07:00Z">
              <w:r w:rsidRPr="009C09B2" w:rsidDel="00CF568F">
                <w:delText>2</w:delText>
              </w:r>
              <w:bookmarkStart w:id="1393" w:name="_Toc523524148"/>
              <w:bookmarkStart w:id="1394" w:name="_Toc523524995"/>
              <w:bookmarkStart w:id="1395" w:name="_Toc523525772"/>
              <w:bookmarkEnd w:id="1393"/>
              <w:bookmarkEnd w:id="1394"/>
              <w:bookmarkEnd w:id="1395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396" w:author="Lucy Lucy" w:date="2018-09-01T00:07:00Z"/>
              </w:rPr>
            </w:pPr>
            <w:bookmarkStart w:id="1397" w:name="_Toc523524149"/>
            <w:bookmarkStart w:id="1398" w:name="_Toc523524996"/>
            <w:bookmarkStart w:id="1399" w:name="_Toc523525773"/>
            <w:bookmarkEnd w:id="1397"/>
            <w:bookmarkEnd w:id="1398"/>
            <w:bookmarkEnd w:id="1399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400" w:author="Lucy Lucy" w:date="2018-09-01T00:07:00Z"/>
              </w:rPr>
            </w:pPr>
            <w:bookmarkStart w:id="1401" w:name="_Toc523524150"/>
            <w:bookmarkStart w:id="1402" w:name="_Toc523524997"/>
            <w:bookmarkStart w:id="1403" w:name="_Toc523525774"/>
            <w:bookmarkEnd w:id="1401"/>
            <w:bookmarkEnd w:id="1402"/>
            <w:bookmarkEnd w:id="1403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Trạng thái nội dung</w:delText>
              </w:r>
              <w:bookmarkStart w:id="1406" w:name="_Toc523524151"/>
              <w:bookmarkStart w:id="1407" w:name="_Toc523524998"/>
              <w:bookmarkStart w:id="1408" w:name="_Toc523525775"/>
              <w:bookmarkEnd w:id="1406"/>
              <w:bookmarkEnd w:id="1407"/>
              <w:bookmarkEnd w:id="1408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409" w:author="Lucy Lucy" w:date="2018-09-01T00:07:00Z"/>
              </w:rPr>
            </w:pPr>
            <w:del w:id="1410" w:author="Lucy Lucy" w:date="2018-09-01T00:07:00Z">
              <w:r w:rsidDel="00CF568F">
                <w:delText>1: Đồng ý</w:delText>
              </w:r>
              <w:bookmarkStart w:id="1411" w:name="_Toc523524152"/>
              <w:bookmarkStart w:id="1412" w:name="_Toc523524999"/>
              <w:bookmarkStart w:id="1413" w:name="_Toc523525776"/>
              <w:bookmarkEnd w:id="1411"/>
              <w:bookmarkEnd w:id="1412"/>
              <w:bookmarkEnd w:id="1413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414" w:author="Lucy Lucy" w:date="2018-09-01T00:07:00Z"/>
              </w:rPr>
            </w:pPr>
            <w:del w:id="1415" w:author="Lucy Lucy" w:date="2018-09-01T00:07:00Z">
              <w:r w:rsidDel="00CF568F">
                <w:delText>2: Từ chối</w:delText>
              </w:r>
              <w:bookmarkStart w:id="1416" w:name="_Toc523524153"/>
              <w:bookmarkStart w:id="1417" w:name="_Toc523525000"/>
              <w:bookmarkStart w:id="1418" w:name="_Toc523525777"/>
              <w:bookmarkEnd w:id="1416"/>
              <w:bookmarkEnd w:id="1417"/>
              <w:bookmarkEnd w:id="1418"/>
            </w:del>
          </w:p>
        </w:tc>
        <w:bookmarkStart w:id="1419" w:name="_Toc523524154"/>
        <w:bookmarkStart w:id="1420" w:name="_Toc523525001"/>
        <w:bookmarkStart w:id="1421" w:name="_Toc523525778"/>
        <w:bookmarkEnd w:id="1419"/>
        <w:bookmarkEnd w:id="1420"/>
        <w:bookmarkEnd w:id="1421"/>
      </w:tr>
      <w:tr w:rsidR="00327DEE" w:rsidRPr="009C09B2" w:rsidDel="00CF568F" w14:paraId="16C5B949" w14:textId="0FD38CEA" w:rsidTr="00226219">
        <w:trPr>
          <w:del w:id="1422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423" w:author="Lucy Lucy" w:date="2018-09-01T00:07:00Z"/>
              </w:rPr>
            </w:pPr>
            <w:del w:id="1424" w:author="Lucy Lucy" w:date="2018-09-01T00:07:00Z">
              <w:r w:rsidRPr="009C09B2" w:rsidDel="00CF568F">
                <w:delText>Send_Date</w:delText>
              </w:r>
              <w:bookmarkStart w:id="1425" w:name="_Toc523524155"/>
              <w:bookmarkStart w:id="1426" w:name="_Toc523525002"/>
              <w:bookmarkStart w:id="1427" w:name="_Toc523525779"/>
              <w:bookmarkEnd w:id="1425"/>
              <w:bookmarkEnd w:id="1426"/>
              <w:bookmarkEnd w:id="1427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428" w:author="Lucy Lucy" w:date="2018-09-01T00:07:00Z"/>
              </w:rPr>
            </w:pPr>
            <w:del w:id="1429" w:author="Lucy Lucy" w:date="2018-09-01T00:07:00Z">
              <w:r w:rsidRPr="009C09B2" w:rsidDel="00CF568F">
                <w:delText>Date</w:delText>
              </w:r>
              <w:bookmarkStart w:id="1430" w:name="_Toc523524156"/>
              <w:bookmarkStart w:id="1431" w:name="_Toc523525003"/>
              <w:bookmarkStart w:id="1432" w:name="_Toc523525780"/>
              <w:bookmarkEnd w:id="1430"/>
              <w:bookmarkEnd w:id="1431"/>
              <w:bookmarkEnd w:id="1432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433" w:author="Lucy Lucy" w:date="2018-09-01T00:07:00Z"/>
              </w:rPr>
            </w:pPr>
            <w:bookmarkStart w:id="1434" w:name="_Toc523524157"/>
            <w:bookmarkStart w:id="1435" w:name="_Toc523525004"/>
            <w:bookmarkStart w:id="1436" w:name="_Toc523525781"/>
            <w:bookmarkEnd w:id="1434"/>
            <w:bookmarkEnd w:id="1435"/>
            <w:bookmarkEnd w:id="1436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437" w:author="Lucy Lucy" w:date="2018-09-01T00:07:00Z"/>
              </w:rPr>
            </w:pPr>
            <w:bookmarkStart w:id="1438" w:name="_Toc523524158"/>
            <w:bookmarkStart w:id="1439" w:name="_Toc523525005"/>
            <w:bookmarkStart w:id="1440" w:name="_Toc523525782"/>
            <w:bookmarkEnd w:id="1438"/>
            <w:bookmarkEnd w:id="1439"/>
            <w:bookmarkEnd w:id="1440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441" w:author="Lucy Lucy" w:date="2018-09-01T00:07:00Z"/>
              </w:rPr>
            </w:pPr>
            <w:bookmarkStart w:id="1442" w:name="_Toc523524159"/>
            <w:bookmarkStart w:id="1443" w:name="_Toc523525006"/>
            <w:bookmarkStart w:id="1444" w:name="_Toc523525783"/>
            <w:bookmarkEnd w:id="1442"/>
            <w:bookmarkEnd w:id="1443"/>
            <w:bookmarkEnd w:id="1444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445" w:author="Lucy Lucy" w:date="2018-09-01T00:07:00Z"/>
              </w:rPr>
            </w:pPr>
            <w:del w:id="1446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447" w:name="_Toc523524160"/>
              <w:bookmarkStart w:id="1448" w:name="_Toc523525007"/>
              <w:bookmarkStart w:id="1449" w:name="_Toc523525784"/>
              <w:bookmarkEnd w:id="1447"/>
              <w:bookmarkEnd w:id="1448"/>
              <w:bookmarkEnd w:id="1449"/>
            </w:del>
          </w:p>
        </w:tc>
        <w:bookmarkStart w:id="1450" w:name="_Toc523524161"/>
        <w:bookmarkStart w:id="1451" w:name="_Toc523525008"/>
        <w:bookmarkStart w:id="1452" w:name="_Toc523525785"/>
        <w:bookmarkEnd w:id="1450"/>
        <w:bookmarkEnd w:id="1451"/>
        <w:bookmarkEnd w:id="1452"/>
      </w:tr>
      <w:tr w:rsidR="00336DAF" w:rsidRPr="009C09B2" w:rsidDel="00CF568F" w14:paraId="7AEABB6E" w14:textId="04294D3A" w:rsidTr="00226219">
        <w:trPr>
          <w:del w:id="1453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454" w:author="Lucy Lucy" w:date="2018-09-01T00:07:00Z"/>
              </w:rPr>
            </w:pPr>
            <w:del w:id="1455" w:author="Lucy Lucy" w:date="2018-09-01T00:07:00Z">
              <w:r w:rsidRPr="009C09B2" w:rsidDel="00CF568F">
                <w:delText>Filing_Date</w:delText>
              </w:r>
              <w:bookmarkStart w:id="1456" w:name="_Toc523524162"/>
              <w:bookmarkStart w:id="1457" w:name="_Toc523525009"/>
              <w:bookmarkStart w:id="1458" w:name="_Toc523525786"/>
              <w:bookmarkEnd w:id="1456"/>
              <w:bookmarkEnd w:id="1457"/>
              <w:bookmarkEnd w:id="1458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459" w:author="Lucy Lucy" w:date="2018-09-01T00:07:00Z"/>
              </w:rPr>
            </w:pPr>
            <w:del w:id="1460" w:author="Lucy Lucy" w:date="2018-09-01T00:07:00Z">
              <w:r w:rsidRPr="009C09B2" w:rsidDel="00CF568F">
                <w:delText>Date</w:delText>
              </w:r>
              <w:bookmarkStart w:id="1461" w:name="_Toc523524163"/>
              <w:bookmarkStart w:id="1462" w:name="_Toc523525010"/>
              <w:bookmarkStart w:id="1463" w:name="_Toc523525787"/>
              <w:bookmarkEnd w:id="1461"/>
              <w:bookmarkEnd w:id="1462"/>
              <w:bookmarkEnd w:id="1463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464" w:author="Lucy Lucy" w:date="2018-09-01T00:07:00Z"/>
              </w:rPr>
            </w:pPr>
            <w:bookmarkStart w:id="1465" w:name="_Toc523524164"/>
            <w:bookmarkStart w:id="1466" w:name="_Toc523525011"/>
            <w:bookmarkStart w:id="1467" w:name="_Toc523525788"/>
            <w:bookmarkEnd w:id="1465"/>
            <w:bookmarkEnd w:id="1466"/>
            <w:bookmarkEnd w:id="1467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468" w:author="Lucy Lucy" w:date="2018-09-01T00:07:00Z"/>
              </w:rPr>
            </w:pPr>
            <w:bookmarkStart w:id="1469" w:name="_Toc523524165"/>
            <w:bookmarkStart w:id="1470" w:name="_Toc523525012"/>
            <w:bookmarkStart w:id="1471" w:name="_Toc523525789"/>
            <w:bookmarkEnd w:id="1469"/>
            <w:bookmarkEnd w:id="1470"/>
            <w:bookmarkEnd w:id="1471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bookmarkStart w:id="1473" w:name="_Toc523524166"/>
            <w:bookmarkStart w:id="1474" w:name="_Toc523525013"/>
            <w:bookmarkStart w:id="1475" w:name="_Toc523525790"/>
            <w:bookmarkEnd w:id="1473"/>
            <w:bookmarkEnd w:id="1474"/>
            <w:bookmarkEnd w:id="1475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476" w:author="Lucy Lucy" w:date="2018-09-01T00:07:00Z"/>
              </w:rPr>
            </w:pPr>
            <w:del w:id="1477" w:author="Lucy Lucy" w:date="2018-09-01T00:07:00Z">
              <w:r w:rsidRPr="009C09B2" w:rsidDel="00CF568F">
                <w:delText>Ngày nộp đơn</w:delText>
              </w:r>
              <w:bookmarkStart w:id="1478" w:name="_Toc523524167"/>
              <w:bookmarkStart w:id="1479" w:name="_Toc523525014"/>
              <w:bookmarkStart w:id="1480" w:name="_Toc523525791"/>
              <w:bookmarkEnd w:id="1478"/>
              <w:bookmarkEnd w:id="1479"/>
              <w:bookmarkEnd w:id="1480"/>
            </w:del>
          </w:p>
        </w:tc>
        <w:bookmarkStart w:id="1481" w:name="_Toc523524168"/>
        <w:bookmarkStart w:id="1482" w:name="_Toc523525015"/>
        <w:bookmarkStart w:id="1483" w:name="_Toc523525792"/>
        <w:bookmarkEnd w:id="1481"/>
        <w:bookmarkEnd w:id="1482"/>
        <w:bookmarkEnd w:id="1483"/>
      </w:tr>
      <w:tr w:rsidR="00336DAF" w:rsidRPr="009C09B2" w:rsidDel="00CF568F" w14:paraId="36B863D4" w14:textId="6E0B4801" w:rsidTr="00226219">
        <w:trPr>
          <w:del w:id="1484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Accept_Date</w:delText>
              </w:r>
              <w:bookmarkStart w:id="1487" w:name="_Toc523524169"/>
              <w:bookmarkStart w:id="1488" w:name="_Toc523525016"/>
              <w:bookmarkStart w:id="1489" w:name="_Toc523525793"/>
              <w:bookmarkEnd w:id="1487"/>
              <w:bookmarkEnd w:id="1488"/>
              <w:bookmarkEnd w:id="1489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490" w:author="Lucy Lucy" w:date="2018-09-01T00:07:00Z"/>
              </w:rPr>
            </w:pPr>
            <w:del w:id="1491" w:author="Lucy Lucy" w:date="2018-09-01T00:07:00Z">
              <w:r w:rsidRPr="009C09B2" w:rsidDel="00CF568F">
                <w:delText>Date</w:delText>
              </w:r>
              <w:bookmarkStart w:id="1492" w:name="_Toc523524170"/>
              <w:bookmarkStart w:id="1493" w:name="_Toc523525017"/>
              <w:bookmarkStart w:id="1494" w:name="_Toc523525794"/>
              <w:bookmarkEnd w:id="1492"/>
              <w:bookmarkEnd w:id="1493"/>
              <w:bookmarkEnd w:id="1494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495" w:author="Lucy Lucy" w:date="2018-09-01T00:07:00Z"/>
              </w:rPr>
            </w:pPr>
            <w:bookmarkStart w:id="1496" w:name="_Toc523524171"/>
            <w:bookmarkStart w:id="1497" w:name="_Toc523525018"/>
            <w:bookmarkStart w:id="1498" w:name="_Toc523525795"/>
            <w:bookmarkEnd w:id="1496"/>
            <w:bookmarkEnd w:id="1497"/>
            <w:bookmarkEnd w:id="1498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bookmarkStart w:id="1500" w:name="_Toc523524172"/>
            <w:bookmarkStart w:id="1501" w:name="_Toc523525019"/>
            <w:bookmarkStart w:id="1502" w:name="_Toc523525796"/>
            <w:bookmarkEnd w:id="1500"/>
            <w:bookmarkEnd w:id="1501"/>
            <w:bookmarkEnd w:id="1502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503" w:author="Lucy Lucy" w:date="2018-09-01T00:07:00Z"/>
              </w:rPr>
            </w:pPr>
            <w:bookmarkStart w:id="1504" w:name="_Toc523524173"/>
            <w:bookmarkStart w:id="1505" w:name="_Toc523525020"/>
            <w:bookmarkStart w:id="1506" w:name="_Toc523525797"/>
            <w:bookmarkEnd w:id="1504"/>
            <w:bookmarkEnd w:id="1505"/>
            <w:bookmarkEnd w:id="1506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507" w:author="Lucy Lucy" w:date="2018-09-01T00:07:00Z"/>
              </w:rPr>
            </w:pPr>
            <w:del w:id="1508" w:author="Lucy Lucy" w:date="2018-09-01T00:07:00Z">
              <w:r w:rsidRPr="009C09B2" w:rsidDel="00CF568F">
                <w:delText>Ngày chấp nhận đơn</w:delText>
              </w:r>
              <w:bookmarkStart w:id="1509" w:name="_Toc523524174"/>
              <w:bookmarkStart w:id="1510" w:name="_Toc523525021"/>
              <w:bookmarkStart w:id="1511" w:name="_Toc523525798"/>
              <w:bookmarkEnd w:id="1509"/>
              <w:bookmarkEnd w:id="1510"/>
              <w:bookmarkEnd w:id="1511"/>
            </w:del>
          </w:p>
        </w:tc>
        <w:bookmarkStart w:id="1512" w:name="_Toc523524175"/>
        <w:bookmarkStart w:id="1513" w:name="_Toc523525022"/>
        <w:bookmarkStart w:id="1514" w:name="_Toc523525799"/>
        <w:bookmarkEnd w:id="1512"/>
        <w:bookmarkEnd w:id="1513"/>
        <w:bookmarkEnd w:id="1514"/>
      </w:tr>
      <w:tr w:rsidR="00336DAF" w:rsidRPr="009C09B2" w:rsidDel="00CF568F" w14:paraId="6F0FF71B" w14:textId="37F7C88C" w:rsidTr="00226219">
        <w:trPr>
          <w:del w:id="1515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Public_Date</w:delText>
              </w:r>
              <w:bookmarkStart w:id="1518" w:name="_Toc523524176"/>
              <w:bookmarkStart w:id="1519" w:name="_Toc523525023"/>
              <w:bookmarkStart w:id="1520" w:name="_Toc523525800"/>
              <w:bookmarkEnd w:id="1518"/>
              <w:bookmarkEnd w:id="1519"/>
              <w:bookmarkEnd w:id="1520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521" w:author="Lucy Lucy" w:date="2018-09-01T00:07:00Z"/>
              </w:rPr>
            </w:pPr>
            <w:del w:id="1522" w:author="Lucy Lucy" w:date="2018-09-01T00:07:00Z">
              <w:r w:rsidRPr="009C09B2" w:rsidDel="00CF568F">
                <w:delText>Date</w:delText>
              </w:r>
              <w:bookmarkStart w:id="1523" w:name="_Toc523524177"/>
              <w:bookmarkStart w:id="1524" w:name="_Toc523525024"/>
              <w:bookmarkStart w:id="1525" w:name="_Toc523525801"/>
              <w:bookmarkEnd w:id="1523"/>
              <w:bookmarkEnd w:id="1524"/>
              <w:bookmarkEnd w:id="1525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526" w:author="Lucy Lucy" w:date="2018-09-01T00:07:00Z"/>
              </w:rPr>
            </w:pPr>
            <w:bookmarkStart w:id="1527" w:name="_Toc523524178"/>
            <w:bookmarkStart w:id="1528" w:name="_Toc523525025"/>
            <w:bookmarkStart w:id="1529" w:name="_Toc523525802"/>
            <w:bookmarkEnd w:id="1527"/>
            <w:bookmarkEnd w:id="1528"/>
            <w:bookmarkEnd w:id="1529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bookmarkStart w:id="1531" w:name="_Toc523524179"/>
            <w:bookmarkStart w:id="1532" w:name="_Toc523525026"/>
            <w:bookmarkStart w:id="1533" w:name="_Toc523525803"/>
            <w:bookmarkEnd w:id="1531"/>
            <w:bookmarkEnd w:id="1532"/>
            <w:bookmarkEnd w:id="1533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534" w:author="Lucy Lucy" w:date="2018-09-01T00:07:00Z"/>
              </w:rPr>
            </w:pPr>
            <w:bookmarkStart w:id="1535" w:name="_Toc523524180"/>
            <w:bookmarkStart w:id="1536" w:name="_Toc523525027"/>
            <w:bookmarkStart w:id="1537" w:name="_Toc523525804"/>
            <w:bookmarkEnd w:id="1535"/>
            <w:bookmarkEnd w:id="1536"/>
            <w:bookmarkEnd w:id="1537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538" w:author="Lucy Lucy" w:date="2018-09-01T00:07:00Z"/>
              </w:rPr>
            </w:pPr>
            <w:del w:id="1539" w:author="Lucy Lucy" w:date="2018-09-01T00:07:00Z">
              <w:r w:rsidRPr="009C09B2" w:rsidDel="00CF568F">
                <w:delText>Ngày công bố đơn</w:delText>
              </w:r>
              <w:bookmarkStart w:id="1540" w:name="_Toc523524181"/>
              <w:bookmarkStart w:id="1541" w:name="_Toc523525028"/>
              <w:bookmarkStart w:id="1542" w:name="_Toc523525805"/>
              <w:bookmarkEnd w:id="1540"/>
              <w:bookmarkEnd w:id="1541"/>
              <w:bookmarkEnd w:id="1542"/>
            </w:del>
          </w:p>
        </w:tc>
        <w:bookmarkStart w:id="1543" w:name="_Toc523524182"/>
        <w:bookmarkStart w:id="1544" w:name="_Toc523525029"/>
        <w:bookmarkStart w:id="1545" w:name="_Toc523525806"/>
        <w:bookmarkEnd w:id="1543"/>
        <w:bookmarkEnd w:id="1544"/>
        <w:bookmarkEnd w:id="1545"/>
      </w:tr>
      <w:tr w:rsidR="00336DAF" w:rsidRPr="009C09B2" w:rsidDel="00CF568F" w14:paraId="07638019" w14:textId="29E31884" w:rsidTr="00226219">
        <w:trPr>
          <w:del w:id="1546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547" w:author="Lucy Lucy" w:date="2018-09-01T00:07:00Z"/>
              </w:rPr>
            </w:pPr>
            <w:del w:id="1548" w:author="Lucy Lucy" w:date="2018-09-01T00:07:00Z">
              <w:r w:rsidRPr="009C09B2" w:rsidDel="00CF568F">
                <w:delText>Accept_Content_Date</w:delText>
              </w:r>
              <w:bookmarkStart w:id="1549" w:name="_Toc523524183"/>
              <w:bookmarkStart w:id="1550" w:name="_Toc523525030"/>
              <w:bookmarkStart w:id="1551" w:name="_Toc523525807"/>
              <w:bookmarkEnd w:id="1549"/>
              <w:bookmarkEnd w:id="1550"/>
              <w:bookmarkEnd w:id="1551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552" w:author="Lucy Lucy" w:date="2018-09-01T00:07:00Z"/>
              </w:rPr>
            </w:pPr>
            <w:del w:id="1553" w:author="Lucy Lucy" w:date="2018-09-01T00:07:00Z">
              <w:r w:rsidRPr="009C09B2" w:rsidDel="00CF568F">
                <w:delText>Date</w:delText>
              </w:r>
              <w:bookmarkStart w:id="1554" w:name="_Toc523524184"/>
              <w:bookmarkStart w:id="1555" w:name="_Toc523525031"/>
              <w:bookmarkStart w:id="1556" w:name="_Toc523525808"/>
              <w:bookmarkEnd w:id="1554"/>
              <w:bookmarkEnd w:id="1555"/>
              <w:bookmarkEnd w:id="1556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557" w:author="Lucy Lucy" w:date="2018-09-01T00:07:00Z"/>
              </w:rPr>
            </w:pPr>
            <w:bookmarkStart w:id="1558" w:name="_Toc523524185"/>
            <w:bookmarkStart w:id="1559" w:name="_Toc523525032"/>
            <w:bookmarkStart w:id="1560" w:name="_Toc523525809"/>
            <w:bookmarkEnd w:id="1558"/>
            <w:bookmarkEnd w:id="1559"/>
            <w:bookmarkEnd w:id="1560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561" w:author="Lucy Lucy" w:date="2018-09-01T00:07:00Z"/>
              </w:rPr>
            </w:pPr>
            <w:bookmarkStart w:id="1562" w:name="_Toc523524186"/>
            <w:bookmarkStart w:id="1563" w:name="_Toc523525033"/>
            <w:bookmarkStart w:id="1564" w:name="_Toc523525810"/>
            <w:bookmarkEnd w:id="1562"/>
            <w:bookmarkEnd w:id="1563"/>
            <w:bookmarkEnd w:id="1564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565" w:author="Lucy Lucy" w:date="2018-09-01T00:07:00Z"/>
              </w:rPr>
            </w:pPr>
            <w:bookmarkStart w:id="1566" w:name="_Toc523524187"/>
            <w:bookmarkStart w:id="1567" w:name="_Toc523525034"/>
            <w:bookmarkStart w:id="1568" w:name="_Toc523525811"/>
            <w:bookmarkEnd w:id="1566"/>
            <w:bookmarkEnd w:id="1567"/>
            <w:bookmarkEnd w:id="1568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569" w:author="Lucy Lucy" w:date="2018-09-01T00:07:00Z"/>
              </w:rPr>
            </w:pPr>
            <w:del w:id="1570" w:author="Lucy Lucy" w:date="2018-09-01T00:07:00Z">
              <w:r w:rsidRPr="009C09B2" w:rsidDel="00CF568F">
                <w:delText>Ngày chấp nhận nội dung</w:delText>
              </w:r>
              <w:bookmarkStart w:id="1571" w:name="_Toc523524188"/>
              <w:bookmarkStart w:id="1572" w:name="_Toc523525035"/>
              <w:bookmarkStart w:id="1573" w:name="_Toc523525812"/>
              <w:bookmarkEnd w:id="1571"/>
              <w:bookmarkEnd w:id="1572"/>
              <w:bookmarkEnd w:id="1573"/>
            </w:del>
          </w:p>
        </w:tc>
        <w:bookmarkStart w:id="1574" w:name="_Toc523524189"/>
        <w:bookmarkStart w:id="1575" w:name="_Toc523525036"/>
        <w:bookmarkStart w:id="1576" w:name="_Toc523525813"/>
        <w:bookmarkEnd w:id="1574"/>
        <w:bookmarkEnd w:id="1575"/>
        <w:bookmarkEnd w:id="1576"/>
      </w:tr>
      <w:tr w:rsidR="00336DAF" w:rsidRPr="009C09B2" w:rsidDel="00CF568F" w14:paraId="1DC88B1F" w14:textId="44747848" w:rsidTr="00226219">
        <w:trPr>
          <w:del w:id="1577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578" w:author="Lucy Lucy" w:date="2018-09-01T00:07:00Z"/>
              </w:rPr>
            </w:pPr>
            <w:del w:id="1579" w:author="Lucy Lucy" w:date="2018-09-01T00:07:00Z">
              <w:r w:rsidRPr="009C09B2" w:rsidDel="00CF568F">
                <w:delText>Grant_Date</w:delText>
              </w:r>
              <w:bookmarkStart w:id="1580" w:name="_Toc523524190"/>
              <w:bookmarkStart w:id="1581" w:name="_Toc523525037"/>
              <w:bookmarkStart w:id="1582" w:name="_Toc523525814"/>
              <w:bookmarkEnd w:id="1580"/>
              <w:bookmarkEnd w:id="1581"/>
              <w:bookmarkEnd w:id="1582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583" w:author="Lucy Lucy" w:date="2018-09-01T00:07:00Z"/>
              </w:rPr>
            </w:pPr>
            <w:del w:id="1584" w:author="Lucy Lucy" w:date="2018-09-01T00:07:00Z">
              <w:r w:rsidRPr="009C09B2" w:rsidDel="00CF568F">
                <w:delText>Date</w:delText>
              </w:r>
              <w:bookmarkStart w:id="1585" w:name="_Toc523524191"/>
              <w:bookmarkStart w:id="1586" w:name="_Toc523525038"/>
              <w:bookmarkStart w:id="1587" w:name="_Toc523525815"/>
              <w:bookmarkEnd w:id="1585"/>
              <w:bookmarkEnd w:id="1586"/>
              <w:bookmarkEnd w:id="1587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588" w:author="Lucy Lucy" w:date="2018-09-01T00:07:00Z"/>
              </w:rPr>
            </w:pPr>
            <w:bookmarkStart w:id="1589" w:name="_Toc523524192"/>
            <w:bookmarkStart w:id="1590" w:name="_Toc523525039"/>
            <w:bookmarkStart w:id="1591" w:name="_Toc523525816"/>
            <w:bookmarkEnd w:id="1589"/>
            <w:bookmarkEnd w:id="1590"/>
            <w:bookmarkEnd w:id="1591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592" w:author="Lucy Lucy" w:date="2018-09-01T00:07:00Z"/>
              </w:rPr>
            </w:pPr>
            <w:bookmarkStart w:id="1593" w:name="_Toc523524193"/>
            <w:bookmarkStart w:id="1594" w:name="_Toc523525040"/>
            <w:bookmarkStart w:id="1595" w:name="_Toc523525817"/>
            <w:bookmarkEnd w:id="1593"/>
            <w:bookmarkEnd w:id="1594"/>
            <w:bookmarkEnd w:id="1595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596" w:author="Lucy Lucy" w:date="2018-09-01T00:07:00Z"/>
              </w:rPr>
            </w:pPr>
            <w:bookmarkStart w:id="1597" w:name="_Toc523524194"/>
            <w:bookmarkStart w:id="1598" w:name="_Toc523525041"/>
            <w:bookmarkStart w:id="1599" w:name="_Toc523525818"/>
            <w:bookmarkEnd w:id="1597"/>
            <w:bookmarkEnd w:id="1598"/>
            <w:bookmarkEnd w:id="1599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600" w:author="Lucy Lucy" w:date="2018-09-01T00:07:00Z"/>
              </w:rPr>
            </w:pPr>
            <w:del w:id="1601" w:author="Lucy Lucy" w:date="2018-09-01T00:07:00Z">
              <w:r w:rsidRPr="009C09B2" w:rsidDel="00CF568F">
                <w:delText>Ngày cấp bằng</w:delText>
              </w:r>
              <w:bookmarkStart w:id="1602" w:name="_Toc523524195"/>
              <w:bookmarkStart w:id="1603" w:name="_Toc523525042"/>
              <w:bookmarkStart w:id="1604" w:name="_Toc523525819"/>
              <w:bookmarkEnd w:id="1602"/>
              <w:bookmarkEnd w:id="1603"/>
              <w:bookmarkEnd w:id="1604"/>
            </w:del>
          </w:p>
        </w:tc>
        <w:bookmarkStart w:id="1605" w:name="_Toc523524196"/>
        <w:bookmarkStart w:id="1606" w:name="_Toc523525043"/>
        <w:bookmarkStart w:id="1607" w:name="_Toc523525820"/>
        <w:bookmarkEnd w:id="1605"/>
        <w:bookmarkEnd w:id="1606"/>
        <w:bookmarkEnd w:id="1607"/>
      </w:tr>
      <w:tr w:rsidR="00336DAF" w:rsidRPr="009C09B2" w:rsidDel="00CF568F" w14:paraId="17DC5E18" w14:textId="76B96F08" w:rsidTr="00226219">
        <w:trPr>
          <w:del w:id="1608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609" w:author="Lucy Lucy" w:date="2018-09-01T00:07:00Z"/>
              </w:rPr>
            </w:pPr>
            <w:del w:id="1610" w:author="Lucy Lucy" w:date="2018-09-01T00:07:00Z">
              <w:r w:rsidRPr="009C09B2" w:rsidDel="00CF568F">
                <w:delText>Grant_Public_Date</w:delText>
              </w:r>
              <w:bookmarkStart w:id="1611" w:name="_Toc523524197"/>
              <w:bookmarkStart w:id="1612" w:name="_Toc523525044"/>
              <w:bookmarkStart w:id="1613" w:name="_Toc523525821"/>
              <w:bookmarkEnd w:id="1611"/>
              <w:bookmarkEnd w:id="1612"/>
              <w:bookmarkEnd w:id="1613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614" w:author="Lucy Lucy" w:date="2018-09-01T00:07:00Z"/>
              </w:rPr>
            </w:pPr>
            <w:del w:id="1615" w:author="Lucy Lucy" w:date="2018-09-01T00:07:00Z">
              <w:r w:rsidRPr="009C09B2" w:rsidDel="00CF568F">
                <w:delText>Date</w:delText>
              </w:r>
              <w:bookmarkStart w:id="1616" w:name="_Toc523524198"/>
              <w:bookmarkStart w:id="1617" w:name="_Toc523525045"/>
              <w:bookmarkStart w:id="1618" w:name="_Toc523525822"/>
              <w:bookmarkEnd w:id="1616"/>
              <w:bookmarkEnd w:id="1617"/>
              <w:bookmarkEnd w:id="1618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619" w:author="Lucy Lucy" w:date="2018-09-01T00:07:00Z"/>
              </w:rPr>
            </w:pPr>
            <w:bookmarkStart w:id="1620" w:name="_Toc523524199"/>
            <w:bookmarkStart w:id="1621" w:name="_Toc523525046"/>
            <w:bookmarkStart w:id="1622" w:name="_Toc523525823"/>
            <w:bookmarkEnd w:id="1620"/>
            <w:bookmarkEnd w:id="1621"/>
            <w:bookmarkEnd w:id="1622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623" w:author="Lucy Lucy" w:date="2018-09-01T00:07:00Z"/>
              </w:rPr>
            </w:pPr>
            <w:bookmarkStart w:id="1624" w:name="_Toc523524200"/>
            <w:bookmarkStart w:id="1625" w:name="_Toc523525047"/>
            <w:bookmarkStart w:id="1626" w:name="_Toc523525824"/>
            <w:bookmarkEnd w:id="1624"/>
            <w:bookmarkEnd w:id="1625"/>
            <w:bookmarkEnd w:id="1626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627" w:author="Lucy Lucy" w:date="2018-09-01T00:07:00Z"/>
              </w:rPr>
            </w:pPr>
            <w:bookmarkStart w:id="1628" w:name="_Toc523524201"/>
            <w:bookmarkStart w:id="1629" w:name="_Toc523525048"/>
            <w:bookmarkStart w:id="1630" w:name="_Toc523525825"/>
            <w:bookmarkEnd w:id="1628"/>
            <w:bookmarkEnd w:id="1629"/>
            <w:bookmarkEnd w:id="1630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631" w:author="Lucy Lucy" w:date="2018-09-01T00:07:00Z"/>
              </w:rPr>
            </w:pPr>
            <w:del w:id="1632" w:author="Lucy Lucy" w:date="2018-09-01T00:07:00Z">
              <w:r w:rsidRPr="009C09B2" w:rsidDel="00CF568F">
                <w:delText>Ngày công bố bằng</w:delText>
              </w:r>
              <w:bookmarkStart w:id="1633" w:name="_Toc523524202"/>
              <w:bookmarkStart w:id="1634" w:name="_Toc523525049"/>
              <w:bookmarkStart w:id="1635" w:name="_Toc523525826"/>
              <w:bookmarkEnd w:id="1633"/>
              <w:bookmarkEnd w:id="1634"/>
              <w:bookmarkEnd w:id="1635"/>
            </w:del>
          </w:p>
        </w:tc>
        <w:bookmarkStart w:id="1636" w:name="_Toc523524203"/>
        <w:bookmarkStart w:id="1637" w:name="_Toc523525050"/>
        <w:bookmarkStart w:id="1638" w:name="_Toc523525827"/>
        <w:bookmarkEnd w:id="1636"/>
        <w:bookmarkEnd w:id="1637"/>
        <w:bookmarkEnd w:id="1638"/>
      </w:tr>
      <w:tr w:rsidR="00336DAF" w:rsidRPr="009C09B2" w:rsidDel="00CF568F" w14:paraId="3F0AF460" w14:textId="7DB32F14" w:rsidTr="00226219">
        <w:trPr>
          <w:del w:id="1639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640" w:author="Lucy Lucy" w:date="2018-09-01T00:07:00Z"/>
              </w:rPr>
            </w:pPr>
            <w:del w:id="1641" w:author="Lucy Lucy" w:date="2018-09-01T00:07:00Z">
              <w:r w:rsidRPr="009C09B2" w:rsidDel="00CF568F">
                <w:delText>Remark</w:delText>
              </w:r>
              <w:bookmarkStart w:id="1642" w:name="_Toc523524204"/>
              <w:bookmarkStart w:id="1643" w:name="_Toc523525051"/>
              <w:bookmarkStart w:id="1644" w:name="_Toc523525828"/>
              <w:bookmarkEnd w:id="1642"/>
              <w:bookmarkEnd w:id="1643"/>
              <w:bookmarkEnd w:id="1644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645" w:author="Lucy Lucy" w:date="2018-09-01T00:07:00Z"/>
              </w:rPr>
            </w:pPr>
            <w:del w:id="1646" w:author="Lucy Lucy" w:date="2018-09-01T00:07:00Z">
              <w:r w:rsidRPr="009C09B2" w:rsidDel="00CF568F">
                <w:delText>VARCHAR2</w:delText>
              </w:r>
              <w:bookmarkStart w:id="1647" w:name="_Toc523524205"/>
              <w:bookmarkStart w:id="1648" w:name="_Toc523525052"/>
              <w:bookmarkStart w:id="1649" w:name="_Toc523525829"/>
              <w:bookmarkEnd w:id="1647"/>
              <w:bookmarkEnd w:id="1648"/>
              <w:bookmarkEnd w:id="1649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650" w:author="Lucy Lucy" w:date="2018-09-01T00:07:00Z"/>
              </w:rPr>
            </w:pPr>
            <w:del w:id="1651" w:author="Lucy Lucy" w:date="2018-09-01T00:07:00Z">
              <w:r w:rsidRPr="009C09B2" w:rsidDel="00CF568F">
                <w:delText>MAX</w:delText>
              </w:r>
              <w:bookmarkStart w:id="1652" w:name="_Toc523524206"/>
              <w:bookmarkStart w:id="1653" w:name="_Toc523525053"/>
              <w:bookmarkStart w:id="1654" w:name="_Toc523525830"/>
              <w:bookmarkEnd w:id="1652"/>
              <w:bookmarkEnd w:id="1653"/>
              <w:bookmarkEnd w:id="1654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655" w:author="Lucy Lucy" w:date="2018-09-01T00:07:00Z"/>
              </w:rPr>
            </w:pPr>
            <w:bookmarkStart w:id="1656" w:name="_Toc523524207"/>
            <w:bookmarkStart w:id="1657" w:name="_Toc523525054"/>
            <w:bookmarkStart w:id="1658" w:name="_Toc523525831"/>
            <w:bookmarkEnd w:id="1656"/>
            <w:bookmarkEnd w:id="1657"/>
            <w:bookmarkEnd w:id="1658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659" w:author="Lucy Lucy" w:date="2018-09-01T00:07:00Z"/>
              </w:rPr>
            </w:pPr>
            <w:bookmarkStart w:id="1660" w:name="_Toc523524208"/>
            <w:bookmarkStart w:id="1661" w:name="_Toc523525055"/>
            <w:bookmarkStart w:id="1662" w:name="_Toc523525832"/>
            <w:bookmarkEnd w:id="1660"/>
            <w:bookmarkEnd w:id="1661"/>
            <w:bookmarkEnd w:id="1662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663" w:author="Lucy Lucy" w:date="2018-09-01T00:07:00Z"/>
              </w:rPr>
            </w:pPr>
            <w:del w:id="1664" w:author="Lucy Lucy" w:date="2018-09-01T00:07:00Z">
              <w:r w:rsidRPr="009C09B2" w:rsidDel="00CF568F">
                <w:delText>Nhận xét của khách hàng</w:delText>
              </w:r>
              <w:bookmarkStart w:id="1665" w:name="_Toc523524209"/>
              <w:bookmarkStart w:id="1666" w:name="_Toc523525056"/>
              <w:bookmarkStart w:id="1667" w:name="_Toc523525833"/>
              <w:bookmarkEnd w:id="1665"/>
              <w:bookmarkEnd w:id="1666"/>
              <w:bookmarkEnd w:id="1667"/>
            </w:del>
          </w:p>
        </w:tc>
        <w:bookmarkStart w:id="1668" w:name="_Toc523524210"/>
        <w:bookmarkStart w:id="1669" w:name="_Toc523525057"/>
        <w:bookmarkStart w:id="1670" w:name="_Toc523525834"/>
        <w:bookmarkEnd w:id="1668"/>
        <w:bookmarkEnd w:id="1669"/>
        <w:bookmarkEnd w:id="1670"/>
      </w:tr>
      <w:tr w:rsidR="00336DAF" w:rsidRPr="009C09B2" w:rsidDel="00CF568F" w14:paraId="06917544" w14:textId="6066241F" w:rsidTr="00226219">
        <w:trPr>
          <w:del w:id="1671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672" w:author="Lucy Lucy" w:date="2018-09-01T00:07:00Z"/>
              </w:rPr>
            </w:pPr>
            <w:del w:id="1673" w:author="Lucy Lucy" w:date="2018-09-01T00:07:00Z">
              <w:r w:rsidRPr="009C09B2" w:rsidDel="00CF568F">
                <w:delText>Deleted</w:delText>
              </w:r>
              <w:bookmarkStart w:id="1674" w:name="_Toc523524211"/>
              <w:bookmarkStart w:id="1675" w:name="_Toc523525058"/>
              <w:bookmarkStart w:id="1676" w:name="_Toc523525835"/>
              <w:bookmarkEnd w:id="1674"/>
              <w:bookmarkEnd w:id="1675"/>
              <w:bookmarkEnd w:id="1676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677" w:author="Lucy Lucy" w:date="2018-09-01T00:07:00Z"/>
              </w:rPr>
            </w:pPr>
            <w:del w:id="1678" w:author="Lucy Lucy" w:date="2018-09-01T00:07:00Z">
              <w:r w:rsidRPr="009C09B2" w:rsidDel="00CF568F">
                <w:delText>NUMBER</w:delText>
              </w:r>
              <w:bookmarkStart w:id="1679" w:name="_Toc523524212"/>
              <w:bookmarkStart w:id="1680" w:name="_Toc523525059"/>
              <w:bookmarkStart w:id="1681" w:name="_Toc523525836"/>
              <w:bookmarkEnd w:id="1679"/>
              <w:bookmarkEnd w:id="1680"/>
              <w:bookmarkEnd w:id="1681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682" w:author="Lucy Lucy" w:date="2018-09-01T00:07:00Z"/>
              </w:rPr>
            </w:pPr>
            <w:del w:id="1683" w:author="Lucy Lucy" w:date="2018-09-01T00:07:00Z">
              <w:r w:rsidRPr="009C09B2" w:rsidDel="00CF568F">
                <w:delText>1</w:delText>
              </w:r>
              <w:bookmarkStart w:id="1684" w:name="_Toc523524213"/>
              <w:bookmarkStart w:id="1685" w:name="_Toc523525060"/>
              <w:bookmarkStart w:id="1686" w:name="_Toc523525837"/>
              <w:bookmarkEnd w:id="1684"/>
              <w:bookmarkEnd w:id="1685"/>
              <w:bookmarkEnd w:id="1686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687" w:author="Lucy Lucy" w:date="2018-09-01T00:07:00Z"/>
              </w:rPr>
            </w:pPr>
            <w:bookmarkStart w:id="1688" w:name="_Toc523524214"/>
            <w:bookmarkStart w:id="1689" w:name="_Toc523525061"/>
            <w:bookmarkStart w:id="1690" w:name="_Toc523525838"/>
            <w:bookmarkEnd w:id="1688"/>
            <w:bookmarkEnd w:id="1689"/>
            <w:bookmarkEnd w:id="1690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691" w:author="Lucy Lucy" w:date="2018-09-01T00:07:00Z"/>
              </w:rPr>
            </w:pPr>
            <w:bookmarkStart w:id="1692" w:name="_Toc523524215"/>
            <w:bookmarkStart w:id="1693" w:name="_Toc523525062"/>
            <w:bookmarkStart w:id="1694" w:name="_Toc523525839"/>
            <w:bookmarkEnd w:id="1692"/>
            <w:bookmarkEnd w:id="1693"/>
            <w:bookmarkEnd w:id="1694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695" w:author="Lucy Lucy" w:date="2018-09-01T00:07:00Z"/>
              </w:rPr>
            </w:pPr>
            <w:del w:id="1696" w:author="Lucy Lucy" w:date="2018-09-01T00:07:00Z">
              <w:r w:rsidRPr="009C09B2" w:rsidDel="00CF568F">
                <w:delText>Đã xóa hay chưa</w:delText>
              </w:r>
              <w:bookmarkStart w:id="1697" w:name="_Toc523524216"/>
              <w:bookmarkStart w:id="1698" w:name="_Toc523525063"/>
              <w:bookmarkStart w:id="1699" w:name="_Toc523525840"/>
              <w:bookmarkEnd w:id="1697"/>
              <w:bookmarkEnd w:id="1698"/>
              <w:bookmarkEnd w:id="1699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700" w:author="Lucy Lucy" w:date="2018-09-01T00:07:00Z"/>
              </w:rPr>
            </w:pPr>
            <w:del w:id="1701" w:author="Lucy Lucy" w:date="2018-09-01T00:07:00Z">
              <w:r w:rsidRPr="009C09B2" w:rsidDel="00CF568F">
                <w:delText>1: Đã xóa</w:delText>
              </w:r>
              <w:bookmarkStart w:id="1702" w:name="_Toc523524217"/>
              <w:bookmarkStart w:id="1703" w:name="_Toc523525064"/>
              <w:bookmarkStart w:id="1704" w:name="_Toc523525841"/>
              <w:bookmarkEnd w:id="1702"/>
              <w:bookmarkEnd w:id="1703"/>
              <w:bookmarkEnd w:id="1704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705" w:author="Lucy Lucy" w:date="2018-09-01T00:07:00Z"/>
              </w:rPr>
            </w:pPr>
            <w:del w:id="1706" w:author="Lucy Lucy" w:date="2018-09-01T00:07:00Z">
              <w:r w:rsidRPr="009C09B2" w:rsidDel="00CF568F">
                <w:delText>0: Bình thường</w:delText>
              </w:r>
              <w:bookmarkStart w:id="1707" w:name="_Toc523524218"/>
              <w:bookmarkStart w:id="1708" w:name="_Toc523525065"/>
              <w:bookmarkStart w:id="1709" w:name="_Toc523525842"/>
              <w:bookmarkEnd w:id="1707"/>
              <w:bookmarkEnd w:id="1708"/>
              <w:bookmarkEnd w:id="1709"/>
            </w:del>
          </w:p>
        </w:tc>
        <w:bookmarkStart w:id="1710" w:name="_Toc523524219"/>
        <w:bookmarkStart w:id="1711" w:name="_Toc523525066"/>
        <w:bookmarkStart w:id="1712" w:name="_Toc523525843"/>
        <w:bookmarkEnd w:id="1710"/>
        <w:bookmarkEnd w:id="1711"/>
        <w:bookmarkEnd w:id="1712"/>
      </w:tr>
      <w:tr w:rsidR="00336DAF" w:rsidRPr="009C09B2" w:rsidDel="00CF568F" w14:paraId="640A4AF9" w14:textId="10AC9212" w:rsidTr="00226219">
        <w:trPr>
          <w:del w:id="1713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714" w:author="Lucy Lucy" w:date="2018-09-01T00:07:00Z"/>
              </w:rPr>
            </w:pPr>
            <w:del w:id="1715" w:author="Lucy Lucy" w:date="2018-09-01T00:07:00Z">
              <w:r w:rsidRPr="009C09B2" w:rsidDel="00CF568F">
                <w:delText>Created_By</w:delText>
              </w:r>
              <w:bookmarkStart w:id="1716" w:name="_Toc523524220"/>
              <w:bookmarkStart w:id="1717" w:name="_Toc523525067"/>
              <w:bookmarkStart w:id="1718" w:name="_Toc523525844"/>
              <w:bookmarkEnd w:id="1716"/>
              <w:bookmarkEnd w:id="1717"/>
              <w:bookmarkEnd w:id="1718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719" w:author="Lucy Lucy" w:date="2018-09-01T00:07:00Z"/>
              </w:rPr>
            </w:pPr>
            <w:del w:id="1720" w:author="Lucy Lucy" w:date="2018-09-01T00:07:00Z">
              <w:r w:rsidRPr="009C09B2" w:rsidDel="00CF568F">
                <w:delText>VARCHAR2</w:delText>
              </w:r>
              <w:bookmarkStart w:id="1721" w:name="_Toc523524221"/>
              <w:bookmarkStart w:id="1722" w:name="_Toc523525068"/>
              <w:bookmarkStart w:id="1723" w:name="_Toc523525845"/>
              <w:bookmarkEnd w:id="1721"/>
              <w:bookmarkEnd w:id="1722"/>
              <w:bookmarkEnd w:id="1723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724" w:author="Lucy Lucy" w:date="2018-09-01T00:07:00Z"/>
              </w:rPr>
            </w:pPr>
            <w:del w:id="1725" w:author="Lucy Lucy" w:date="2018-09-01T00:07:00Z">
              <w:r w:rsidRPr="009C09B2" w:rsidDel="00CF568F">
                <w:delText>50</w:delText>
              </w:r>
              <w:bookmarkStart w:id="1726" w:name="_Toc523524222"/>
              <w:bookmarkStart w:id="1727" w:name="_Toc523525069"/>
              <w:bookmarkStart w:id="1728" w:name="_Toc523525846"/>
              <w:bookmarkEnd w:id="1726"/>
              <w:bookmarkEnd w:id="1727"/>
              <w:bookmarkEnd w:id="1728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729" w:author="Lucy Lucy" w:date="2018-09-01T00:07:00Z"/>
              </w:rPr>
            </w:pPr>
            <w:bookmarkStart w:id="1730" w:name="_Toc523524223"/>
            <w:bookmarkStart w:id="1731" w:name="_Toc523525070"/>
            <w:bookmarkStart w:id="1732" w:name="_Toc523525847"/>
            <w:bookmarkEnd w:id="1730"/>
            <w:bookmarkEnd w:id="1731"/>
            <w:bookmarkEnd w:id="1732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733" w:author="Lucy Lucy" w:date="2018-09-01T00:07:00Z"/>
              </w:rPr>
            </w:pPr>
            <w:bookmarkStart w:id="1734" w:name="_Toc523524224"/>
            <w:bookmarkStart w:id="1735" w:name="_Toc523525071"/>
            <w:bookmarkStart w:id="1736" w:name="_Toc523525848"/>
            <w:bookmarkEnd w:id="1734"/>
            <w:bookmarkEnd w:id="1735"/>
            <w:bookmarkEnd w:id="1736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737" w:author="Lucy Lucy" w:date="2018-09-01T00:07:00Z"/>
              </w:rPr>
            </w:pPr>
            <w:del w:id="1738" w:author="Lucy Lucy" w:date="2018-09-01T00:07:00Z">
              <w:r w:rsidRPr="009C09B2" w:rsidDel="00CF568F">
                <w:delText>Người tạo</w:delText>
              </w:r>
              <w:bookmarkStart w:id="1739" w:name="_Toc523524225"/>
              <w:bookmarkStart w:id="1740" w:name="_Toc523525072"/>
              <w:bookmarkStart w:id="1741" w:name="_Toc523525849"/>
              <w:bookmarkEnd w:id="1739"/>
              <w:bookmarkEnd w:id="1740"/>
              <w:bookmarkEnd w:id="1741"/>
            </w:del>
          </w:p>
        </w:tc>
        <w:bookmarkStart w:id="1742" w:name="_Toc523524226"/>
        <w:bookmarkStart w:id="1743" w:name="_Toc523525073"/>
        <w:bookmarkStart w:id="1744" w:name="_Toc523525850"/>
        <w:bookmarkEnd w:id="1742"/>
        <w:bookmarkEnd w:id="1743"/>
        <w:bookmarkEnd w:id="1744"/>
      </w:tr>
      <w:tr w:rsidR="00336DAF" w:rsidRPr="009C09B2" w:rsidDel="00CF568F" w14:paraId="4B41E8CE" w14:textId="589CF6F0" w:rsidTr="00226219">
        <w:trPr>
          <w:del w:id="1745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746" w:author="Lucy Lucy" w:date="2018-09-01T00:07:00Z"/>
              </w:rPr>
            </w:pPr>
            <w:del w:id="1747" w:author="Lucy Lucy" w:date="2018-09-01T00:07:00Z">
              <w:r w:rsidRPr="009C09B2" w:rsidDel="00CF568F">
                <w:delText>Created_Date</w:delText>
              </w:r>
              <w:bookmarkStart w:id="1748" w:name="_Toc523524227"/>
              <w:bookmarkStart w:id="1749" w:name="_Toc523525074"/>
              <w:bookmarkStart w:id="1750" w:name="_Toc523525851"/>
              <w:bookmarkEnd w:id="1748"/>
              <w:bookmarkEnd w:id="1749"/>
              <w:bookmarkEnd w:id="1750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751" w:author="Lucy Lucy" w:date="2018-09-01T00:07:00Z"/>
              </w:rPr>
            </w:pPr>
            <w:del w:id="1752" w:author="Lucy Lucy" w:date="2018-09-01T00:07:00Z">
              <w:r w:rsidRPr="009C09B2" w:rsidDel="00CF568F">
                <w:delText>Date</w:delText>
              </w:r>
              <w:bookmarkStart w:id="1753" w:name="_Toc523524228"/>
              <w:bookmarkStart w:id="1754" w:name="_Toc523525075"/>
              <w:bookmarkStart w:id="1755" w:name="_Toc523525852"/>
              <w:bookmarkEnd w:id="1753"/>
              <w:bookmarkEnd w:id="1754"/>
              <w:bookmarkEnd w:id="1755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756" w:author="Lucy Lucy" w:date="2018-09-01T00:07:00Z"/>
              </w:rPr>
            </w:pPr>
            <w:bookmarkStart w:id="1757" w:name="_Toc523524229"/>
            <w:bookmarkStart w:id="1758" w:name="_Toc523525076"/>
            <w:bookmarkStart w:id="1759" w:name="_Toc523525853"/>
            <w:bookmarkEnd w:id="1757"/>
            <w:bookmarkEnd w:id="1758"/>
            <w:bookmarkEnd w:id="1759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760" w:author="Lucy Lucy" w:date="2018-09-01T00:07:00Z"/>
              </w:rPr>
            </w:pPr>
            <w:bookmarkStart w:id="1761" w:name="_Toc523524230"/>
            <w:bookmarkStart w:id="1762" w:name="_Toc523525077"/>
            <w:bookmarkStart w:id="1763" w:name="_Toc523525854"/>
            <w:bookmarkEnd w:id="1761"/>
            <w:bookmarkEnd w:id="1762"/>
            <w:bookmarkEnd w:id="1763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764" w:author="Lucy Lucy" w:date="2018-09-01T00:07:00Z"/>
              </w:rPr>
            </w:pPr>
            <w:bookmarkStart w:id="1765" w:name="_Toc523524231"/>
            <w:bookmarkStart w:id="1766" w:name="_Toc523525078"/>
            <w:bookmarkStart w:id="1767" w:name="_Toc523525855"/>
            <w:bookmarkEnd w:id="1765"/>
            <w:bookmarkEnd w:id="1766"/>
            <w:bookmarkEnd w:id="1767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768" w:author="Lucy Lucy" w:date="2018-09-01T00:07:00Z"/>
              </w:rPr>
            </w:pPr>
            <w:del w:id="1769" w:author="Lucy Lucy" w:date="2018-09-01T00:07:00Z">
              <w:r w:rsidRPr="009C09B2" w:rsidDel="00CF568F">
                <w:delText>Ngày tạo</w:delText>
              </w:r>
              <w:bookmarkStart w:id="1770" w:name="_Toc523524232"/>
              <w:bookmarkStart w:id="1771" w:name="_Toc523525079"/>
              <w:bookmarkStart w:id="1772" w:name="_Toc523525856"/>
              <w:bookmarkEnd w:id="1770"/>
              <w:bookmarkEnd w:id="1771"/>
              <w:bookmarkEnd w:id="1772"/>
            </w:del>
          </w:p>
        </w:tc>
        <w:bookmarkStart w:id="1773" w:name="_Toc523524233"/>
        <w:bookmarkStart w:id="1774" w:name="_Toc523525080"/>
        <w:bookmarkStart w:id="1775" w:name="_Toc523525857"/>
        <w:bookmarkEnd w:id="1773"/>
        <w:bookmarkEnd w:id="1774"/>
        <w:bookmarkEnd w:id="1775"/>
      </w:tr>
      <w:tr w:rsidR="00336DAF" w:rsidRPr="009C09B2" w:rsidDel="00CF568F" w14:paraId="25DB0568" w14:textId="411FC8D3" w:rsidTr="00226219">
        <w:trPr>
          <w:del w:id="1776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777" w:author="Lucy Lucy" w:date="2018-09-01T00:07:00Z"/>
              </w:rPr>
            </w:pPr>
            <w:del w:id="1778" w:author="Lucy Lucy" w:date="2018-09-01T00:07:00Z">
              <w:r w:rsidRPr="009C09B2" w:rsidDel="00CF568F">
                <w:delText>Modify_By</w:delText>
              </w:r>
              <w:bookmarkStart w:id="1779" w:name="_Toc523524234"/>
              <w:bookmarkStart w:id="1780" w:name="_Toc523525081"/>
              <w:bookmarkStart w:id="1781" w:name="_Toc523525858"/>
              <w:bookmarkEnd w:id="1779"/>
              <w:bookmarkEnd w:id="1780"/>
              <w:bookmarkEnd w:id="1781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782" w:author="Lucy Lucy" w:date="2018-09-01T00:07:00Z"/>
              </w:rPr>
            </w:pPr>
            <w:del w:id="1783" w:author="Lucy Lucy" w:date="2018-09-01T00:07:00Z">
              <w:r w:rsidRPr="009C09B2" w:rsidDel="00CF568F">
                <w:delText>VARCHAR2</w:delText>
              </w:r>
              <w:bookmarkStart w:id="1784" w:name="_Toc523524235"/>
              <w:bookmarkStart w:id="1785" w:name="_Toc523525082"/>
              <w:bookmarkStart w:id="1786" w:name="_Toc523525859"/>
              <w:bookmarkEnd w:id="1784"/>
              <w:bookmarkEnd w:id="1785"/>
              <w:bookmarkEnd w:id="1786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787" w:author="Lucy Lucy" w:date="2018-09-01T00:07:00Z"/>
              </w:rPr>
            </w:pPr>
            <w:del w:id="1788" w:author="Lucy Lucy" w:date="2018-09-01T00:07:00Z">
              <w:r w:rsidRPr="009C09B2" w:rsidDel="00CF568F">
                <w:delText>50</w:delText>
              </w:r>
              <w:bookmarkStart w:id="1789" w:name="_Toc523524236"/>
              <w:bookmarkStart w:id="1790" w:name="_Toc523525083"/>
              <w:bookmarkStart w:id="1791" w:name="_Toc523525860"/>
              <w:bookmarkEnd w:id="1789"/>
              <w:bookmarkEnd w:id="1790"/>
              <w:bookmarkEnd w:id="1791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792" w:author="Lucy Lucy" w:date="2018-09-01T00:07:00Z"/>
              </w:rPr>
            </w:pPr>
            <w:bookmarkStart w:id="1793" w:name="_Toc523524237"/>
            <w:bookmarkStart w:id="1794" w:name="_Toc523525084"/>
            <w:bookmarkStart w:id="1795" w:name="_Toc523525861"/>
            <w:bookmarkEnd w:id="1793"/>
            <w:bookmarkEnd w:id="1794"/>
            <w:bookmarkEnd w:id="1795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796" w:author="Lucy Lucy" w:date="2018-09-01T00:07:00Z"/>
              </w:rPr>
            </w:pPr>
            <w:bookmarkStart w:id="1797" w:name="_Toc523524238"/>
            <w:bookmarkStart w:id="1798" w:name="_Toc523525085"/>
            <w:bookmarkStart w:id="1799" w:name="_Toc523525862"/>
            <w:bookmarkEnd w:id="1797"/>
            <w:bookmarkEnd w:id="1798"/>
            <w:bookmarkEnd w:id="1799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800" w:author="Lucy Lucy" w:date="2018-09-01T00:07:00Z"/>
              </w:rPr>
            </w:pPr>
            <w:del w:id="1801" w:author="Lucy Lucy" w:date="2018-09-01T00:07:00Z">
              <w:r w:rsidRPr="009C09B2" w:rsidDel="00CF568F">
                <w:delText>Người sửa</w:delText>
              </w:r>
              <w:bookmarkStart w:id="1802" w:name="_Toc523524239"/>
              <w:bookmarkStart w:id="1803" w:name="_Toc523525086"/>
              <w:bookmarkStart w:id="1804" w:name="_Toc523525863"/>
              <w:bookmarkEnd w:id="1802"/>
              <w:bookmarkEnd w:id="1803"/>
              <w:bookmarkEnd w:id="1804"/>
            </w:del>
          </w:p>
        </w:tc>
        <w:bookmarkStart w:id="1805" w:name="_Toc523524240"/>
        <w:bookmarkStart w:id="1806" w:name="_Toc523525087"/>
        <w:bookmarkStart w:id="1807" w:name="_Toc523525864"/>
        <w:bookmarkEnd w:id="1805"/>
        <w:bookmarkEnd w:id="1806"/>
        <w:bookmarkEnd w:id="1807"/>
      </w:tr>
      <w:tr w:rsidR="00336DAF" w:rsidRPr="009C09B2" w:rsidDel="00CF568F" w14:paraId="1DE57D46" w14:textId="636DAA0F" w:rsidTr="00226219">
        <w:trPr>
          <w:del w:id="1808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809" w:author="Lucy Lucy" w:date="2018-09-01T00:07:00Z"/>
              </w:rPr>
            </w:pPr>
            <w:del w:id="1810" w:author="Lucy Lucy" w:date="2018-09-01T00:07:00Z">
              <w:r w:rsidRPr="009C09B2" w:rsidDel="00CF568F">
                <w:delText>Modify_Date</w:delText>
              </w:r>
              <w:bookmarkStart w:id="1811" w:name="_Toc523524241"/>
              <w:bookmarkStart w:id="1812" w:name="_Toc523525088"/>
              <w:bookmarkStart w:id="1813" w:name="_Toc523525865"/>
              <w:bookmarkEnd w:id="1811"/>
              <w:bookmarkEnd w:id="1812"/>
              <w:bookmarkEnd w:id="1813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814" w:author="Lucy Lucy" w:date="2018-09-01T00:07:00Z"/>
              </w:rPr>
            </w:pPr>
            <w:del w:id="1815" w:author="Lucy Lucy" w:date="2018-09-01T00:07:00Z">
              <w:r w:rsidRPr="009C09B2" w:rsidDel="00CF568F">
                <w:delText>Date</w:delText>
              </w:r>
              <w:bookmarkStart w:id="1816" w:name="_Toc523524242"/>
              <w:bookmarkStart w:id="1817" w:name="_Toc523525089"/>
              <w:bookmarkStart w:id="1818" w:name="_Toc523525866"/>
              <w:bookmarkEnd w:id="1816"/>
              <w:bookmarkEnd w:id="1817"/>
              <w:bookmarkEnd w:id="1818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819" w:author="Lucy Lucy" w:date="2018-09-01T00:07:00Z"/>
              </w:rPr>
            </w:pPr>
            <w:bookmarkStart w:id="1820" w:name="_Toc523524243"/>
            <w:bookmarkStart w:id="1821" w:name="_Toc523525090"/>
            <w:bookmarkStart w:id="1822" w:name="_Toc523525867"/>
            <w:bookmarkEnd w:id="1820"/>
            <w:bookmarkEnd w:id="1821"/>
            <w:bookmarkEnd w:id="1822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823" w:author="Lucy Lucy" w:date="2018-09-01T00:07:00Z"/>
              </w:rPr>
            </w:pPr>
            <w:bookmarkStart w:id="1824" w:name="_Toc523524244"/>
            <w:bookmarkStart w:id="1825" w:name="_Toc523525091"/>
            <w:bookmarkStart w:id="1826" w:name="_Toc523525868"/>
            <w:bookmarkEnd w:id="1824"/>
            <w:bookmarkEnd w:id="1825"/>
            <w:bookmarkEnd w:id="1826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827" w:author="Lucy Lucy" w:date="2018-09-01T00:07:00Z"/>
              </w:rPr>
            </w:pPr>
            <w:bookmarkStart w:id="1828" w:name="_Toc523524245"/>
            <w:bookmarkStart w:id="1829" w:name="_Toc523525092"/>
            <w:bookmarkStart w:id="1830" w:name="_Toc523525869"/>
            <w:bookmarkEnd w:id="1828"/>
            <w:bookmarkEnd w:id="1829"/>
            <w:bookmarkEnd w:id="1830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831" w:author="Lucy Lucy" w:date="2018-09-01T00:07:00Z"/>
              </w:rPr>
            </w:pPr>
            <w:del w:id="1832" w:author="Lucy Lucy" w:date="2018-09-01T00:07:00Z">
              <w:r w:rsidRPr="009C09B2" w:rsidDel="00CF568F">
                <w:delText>Ngày sửa</w:delText>
              </w:r>
              <w:bookmarkStart w:id="1833" w:name="_Toc523524246"/>
              <w:bookmarkStart w:id="1834" w:name="_Toc523525093"/>
              <w:bookmarkStart w:id="1835" w:name="_Toc523525870"/>
              <w:bookmarkEnd w:id="1833"/>
              <w:bookmarkEnd w:id="1834"/>
              <w:bookmarkEnd w:id="1835"/>
            </w:del>
          </w:p>
        </w:tc>
        <w:bookmarkStart w:id="1836" w:name="_Toc523524247"/>
        <w:bookmarkStart w:id="1837" w:name="_Toc523525094"/>
        <w:bookmarkStart w:id="1838" w:name="_Toc523525871"/>
        <w:bookmarkEnd w:id="1836"/>
        <w:bookmarkEnd w:id="1837"/>
        <w:bookmarkEnd w:id="1838"/>
      </w:tr>
      <w:tr w:rsidR="00336DAF" w:rsidRPr="009C09B2" w:rsidDel="00CF568F" w14:paraId="00C16C9D" w14:textId="78AEE5DA" w:rsidTr="00226219">
        <w:trPr>
          <w:del w:id="1839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840" w:author="Lucy Lucy" w:date="2018-09-01T00:07:00Z"/>
              </w:rPr>
            </w:pPr>
            <w:del w:id="1841" w:author="Lucy Lucy" w:date="2018-09-01T00:07:00Z">
              <w:r w:rsidRPr="009C09B2" w:rsidDel="00CF568F">
                <w:delText>LANGUAGE_CODE</w:delText>
              </w:r>
              <w:bookmarkStart w:id="1842" w:name="_Toc523524248"/>
              <w:bookmarkStart w:id="1843" w:name="_Toc523525095"/>
              <w:bookmarkStart w:id="1844" w:name="_Toc523525872"/>
              <w:bookmarkEnd w:id="1842"/>
              <w:bookmarkEnd w:id="1843"/>
              <w:bookmarkEnd w:id="1844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845" w:author="Lucy Lucy" w:date="2018-09-01T00:07:00Z"/>
              </w:rPr>
            </w:pPr>
            <w:del w:id="1846" w:author="Lucy Lucy" w:date="2018-09-01T00:07:00Z">
              <w:r w:rsidRPr="009C09B2" w:rsidDel="00CF568F">
                <w:delText>Varchar2</w:delText>
              </w:r>
              <w:bookmarkStart w:id="1847" w:name="_Toc523524249"/>
              <w:bookmarkStart w:id="1848" w:name="_Toc523525096"/>
              <w:bookmarkStart w:id="1849" w:name="_Toc523525873"/>
              <w:bookmarkEnd w:id="1847"/>
              <w:bookmarkEnd w:id="1848"/>
              <w:bookmarkEnd w:id="1849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850" w:author="Lucy Lucy" w:date="2018-09-01T00:07:00Z"/>
              </w:rPr>
            </w:pPr>
            <w:del w:id="1851" w:author="Lucy Lucy" w:date="2018-09-01T00:07:00Z">
              <w:r w:rsidRPr="009C09B2" w:rsidDel="00CF568F">
                <w:delText>5</w:delText>
              </w:r>
              <w:bookmarkStart w:id="1852" w:name="_Toc523524250"/>
              <w:bookmarkStart w:id="1853" w:name="_Toc523525097"/>
              <w:bookmarkStart w:id="1854" w:name="_Toc523525874"/>
              <w:bookmarkEnd w:id="1852"/>
              <w:bookmarkEnd w:id="1853"/>
              <w:bookmarkEnd w:id="1854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855" w:author="Lucy Lucy" w:date="2018-09-01T00:07:00Z"/>
              </w:rPr>
            </w:pPr>
            <w:bookmarkStart w:id="1856" w:name="_Toc523524251"/>
            <w:bookmarkStart w:id="1857" w:name="_Toc523525098"/>
            <w:bookmarkStart w:id="1858" w:name="_Toc523525875"/>
            <w:bookmarkEnd w:id="1856"/>
            <w:bookmarkEnd w:id="1857"/>
            <w:bookmarkEnd w:id="1858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859" w:author="Lucy Lucy" w:date="2018-09-01T00:07:00Z"/>
              </w:rPr>
            </w:pPr>
            <w:bookmarkStart w:id="1860" w:name="_Toc523524252"/>
            <w:bookmarkStart w:id="1861" w:name="_Toc523525099"/>
            <w:bookmarkStart w:id="1862" w:name="_Toc523525876"/>
            <w:bookmarkEnd w:id="1860"/>
            <w:bookmarkEnd w:id="1861"/>
            <w:bookmarkEnd w:id="1862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863" w:author="Lucy Lucy" w:date="2018-09-01T00:07:00Z"/>
              </w:rPr>
            </w:pPr>
            <w:del w:id="1864" w:author="Lucy Lucy" w:date="2018-09-01T00:07:00Z">
              <w:r w:rsidRPr="009C09B2" w:rsidDel="00CF568F">
                <w:delText>Ngôn ngữ hiển thị</w:delText>
              </w:r>
              <w:bookmarkStart w:id="1865" w:name="_Toc523524253"/>
              <w:bookmarkStart w:id="1866" w:name="_Toc523525100"/>
              <w:bookmarkStart w:id="1867" w:name="_Toc523525877"/>
              <w:bookmarkEnd w:id="1865"/>
              <w:bookmarkEnd w:id="1866"/>
              <w:bookmarkEnd w:id="1867"/>
            </w:del>
          </w:p>
        </w:tc>
        <w:bookmarkStart w:id="1868" w:name="_Toc523524254"/>
        <w:bookmarkStart w:id="1869" w:name="_Toc523525101"/>
        <w:bookmarkStart w:id="1870" w:name="_Toc523525878"/>
        <w:bookmarkEnd w:id="1868"/>
        <w:bookmarkEnd w:id="1869"/>
        <w:bookmarkEnd w:id="1870"/>
      </w:tr>
      <w:tr w:rsidR="00A62035" w:rsidRPr="009C09B2" w:rsidDel="00CF568F" w14:paraId="4133E0EF" w14:textId="39E67C84" w:rsidTr="00226219">
        <w:trPr>
          <w:del w:id="1871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872" w:author="Lucy Lucy" w:date="2018-09-01T00:07:00Z"/>
              </w:rPr>
            </w:pPr>
            <w:del w:id="1873" w:author="Lucy Lucy" w:date="2018-09-01T00:07:00Z">
              <w:r w:rsidRPr="00A62035" w:rsidDel="00CF568F">
                <w:delText>REMARK</w:delText>
              </w:r>
              <w:bookmarkStart w:id="1874" w:name="_Toc523524255"/>
              <w:bookmarkStart w:id="1875" w:name="_Toc523525102"/>
              <w:bookmarkStart w:id="1876" w:name="_Toc523525879"/>
              <w:bookmarkEnd w:id="1874"/>
              <w:bookmarkEnd w:id="1875"/>
              <w:bookmarkEnd w:id="1876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877" w:author="Lucy Lucy" w:date="2018-09-01T00:07:00Z"/>
              </w:rPr>
            </w:pPr>
            <w:del w:id="1878" w:author="Lucy Lucy" w:date="2018-09-01T00:07:00Z">
              <w:r w:rsidRPr="009C09B2" w:rsidDel="00CF568F">
                <w:delText>Varchar2</w:delText>
              </w:r>
              <w:bookmarkStart w:id="1879" w:name="_Toc523524256"/>
              <w:bookmarkStart w:id="1880" w:name="_Toc523525103"/>
              <w:bookmarkStart w:id="1881" w:name="_Toc523525880"/>
              <w:bookmarkEnd w:id="1879"/>
              <w:bookmarkEnd w:id="1880"/>
              <w:bookmarkEnd w:id="1881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882" w:author="Lucy Lucy" w:date="2018-09-01T00:07:00Z"/>
              </w:rPr>
            </w:pPr>
            <w:del w:id="1883" w:author="Lucy Lucy" w:date="2018-09-01T00:07:00Z">
              <w:r w:rsidDel="00CF568F">
                <w:delText>2000</w:delText>
              </w:r>
              <w:bookmarkStart w:id="1884" w:name="_Toc523524257"/>
              <w:bookmarkStart w:id="1885" w:name="_Toc523525104"/>
              <w:bookmarkStart w:id="1886" w:name="_Toc523525881"/>
              <w:bookmarkEnd w:id="1884"/>
              <w:bookmarkEnd w:id="1885"/>
              <w:bookmarkEnd w:id="1886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887" w:author="Lucy Lucy" w:date="2018-09-01T00:07:00Z"/>
              </w:rPr>
            </w:pPr>
            <w:bookmarkStart w:id="1888" w:name="_Toc523524258"/>
            <w:bookmarkStart w:id="1889" w:name="_Toc523525105"/>
            <w:bookmarkStart w:id="1890" w:name="_Toc523525882"/>
            <w:bookmarkEnd w:id="1888"/>
            <w:bookmarkEnd w:id="1889"/>
            <w:bookmarkEnd w:id="1890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891" w:author="Lucy Lucy" w:date="2018-09-01T00:07:00Z"/>
              </w:rPr>
            </w:pPr>
            <w:bookmarkStart w:id="1892" w:name="_Toc523524259"/>
            <w:bookmarkStart w:id="1893" w:name="_Toc523525106"/>
            <w:bookmarkStart w:id="1894" w:name="_Toc523525883"/>
            <w:bookmarkEnd w:id="1892"/>
            <w:bookmarkEnd w:id="1893"/>
            <w:bookmarkEnd w:id="1894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895" w:author="Lucy Lucy" w:date="2018-09-01T00:07:00Z"/>
              </w:rPr>
            </w:pPr>
            <w:del w:id="1896" w:author="Lucy Lucy" w:date="2018-09-01T00:07:00Z">
              <w:r w:rsidDel="00CF568F">
                <w:delText>Đánh giá của KH</w:delText>
              </w:r>
              <w:bookmarkStart w:id="1897" w:name="_Toc523524260"/>
              <w:bookmarkStart w:id="1898" w:name="_Toc523525107"/>
              <w:bookmarkStart w:id="1899" w:name="_Toc523525884"/>
              <w:bookmarkEnd w:id="1897"/>
              <w:bookmarkEnd w:id="1898"/>
              <w:bookmarkEnd w:id="1899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900" w:author="Lucy Lucy" w:date="2018-09-01T00:07:00Z"/>
              </w:rPr>
            </w:pPr>
            <w:bookmarkStart w:id="1901" w:name="_Toc523524261"/>
            <w:bookmarkStart w:id="1902" w:name="_Toc523525108"/>
            <w:bookmarkStart w:id="1903" w:name="_Toc523525885"/>
            <w:bookmarkEnd w:id="1901"/>
            <w:bookmarkEnd w:id="1902"/>
            <w:bookmarkEnd w:id="1903"/>
          </w:p>
        </w:tc>
        <w:bookmarkStart w:id="1904" w:name="_Toc523524262"/>
        <w:bookmarkStart w:id="1905" w:name="_Toc523525109"/>
        <w:bookmarkStart w:id="1906" w:name="_Toc523525886"/>
        <w:bookmarkEnd w:id="1904"/>
        <w:bookmarkEnd w:id="1905"/>
        <w:bookmarkEnd w:id="1906"/>
      </w:tr>
      <w:tr w:rsidR="00A62035" w:rsidRPr="009C09B2" w:rsidDel="00CF568F" w14:paraId="1B2FFBF8" w14:textId="60C2FDC3" w:rsidTr="00226219">
        <w:trPr>
          <w:del w:id="1907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908" w:author="Lucy Lucy" w:date="2018-09-01T00:07:00Z"/>
              </w:rPr>
            </w:pPr>
            <w:del w:id="1909" w:author="Lucy Lucy" w:date="2018-09-01T00:07:00Z">
              <w:r w:rsidRPr="00A62035" w:rsidDel="00CF568F">
                <w:delText>MASTER_FAX</w:delText>
              </w:r>
              <w:bookmarkStart w:id="1910" w:name="_Toc523524263"/>
              <w:bookmarkStart w:id="1911" w:name="_Toc523525110"/>
              <w:bookmarkStart w:id="1912" w:name="_Toc523525887"/>
              <w:bookmarkEnd w:id="1910"/>
              <w:bookmarkEnd w:id="1911"/>
              <w:bookmarkEnd w:id="1912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913" w:author="Lucy Lucy" w:date="2018-09-01T00:07:00Z"/>
              </w:rPr>
            </w:pPr>
            <w:del w:id="1914" w:author="Lucy Lucy" w:date="2018-09-01T00:07:00Z">
              <w:r w:rsidRPr="009C09B2" w:rsidDel="00CF568F">
                <w:delText>Varchar2</w:delText>
              </w:r>
              <w:bookmarkStart w:id="1915" w:name="_Toc523524264"/>
              <w:bookmarkStart w:id="1916" w:name="_Toc523525111"/>
              <w:bookmarkStart w:id="1917" w:name="_Toc523525888"/>
              <w:bookmarkEnd w:id="1915"/>
              <w:bookmarkEnd w:id="1916"/>
              <w:bookmarkEnd w:id="1917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918" w:author="Lucy Lucy" w:date="2018-09-01T00:07:00Z"/>
              </w:rPr>
            </w:pPr>
            <w:del w:id="1919" w:author="Lucy Lucy" w:date="2018-09-01T00:07:00Z">
              <w:r w:rsidDel="00CF568F">
                <w:delText>50</w:delText>
              </w:r>
              <w:bookmarkStart w:id="1920" w:name="_Toc523524265"/>
              <w:bookmarkStart w:id="1921" w:name="_Toc523525112"/>
              <w:bookmarkStart w:id="1922" w:name="_Toc523525889"/>
              <w:bookmarkEnd w:id="1920"/>
              <w:bookmarkEnd w:id="1921"/>
              <w:bookmarkEnd w:id="1922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923" w:author="Lucy Lucy" w:date="2018-09-01T00:07:00Z"/>
              </w:rPr>
            </w:pPr>
            <w:bookmarkStart w:id="1924" w:name="_Toc523524266"/>
            <w:bookmarkStart w:id="1925" w:name="_Toc523525113"/>
            <w:bookmarkStart w:id="1926" w:name="_Toc523525890"/>
            <w:bookmarkEnd w:id="1924"/>
            <w:bookmarkEnd w:id="1925"/>
            <w:bookmarkEnd w:id="1926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927" w:author="Lucy Lucy" w:date="2018-09-01T00:07:00Z"/>
              </w:rPr>
            </w:pPr>
            <w:bookmarkStart w:id="1928" w:name="_Toc523524267"/>
            <w:bookmarkStart w:id="1929" w:name="_Toc523525114"/>
            <w:bookmarkStart w:id="1930" w:name="_Toc523525891"/>
            <w:bookmarkEnd w:id="1928"/>
            <w:bookmarkEnd w:id="1929"/>
            <w:bookmarkEnd w:id="1930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931" w:author="Lucy Lucy" w:date="2018-09-01T00:07:00Z"/>
              </w:rPr>
            </w:pPr>
            <w:del w:id="1932" w:author="Lucy Lucy" w:date="2018-09-01T00:07:00Z">
              <w:r w:rsidDel="00CF568F">
                <w:delText>Fax của chủ đơn</w:delText>
              </w:r>
              <w:bookmarkStart w:id="1933" w:name="_Toc523524268"/>
              <w:bookmarkStart w:id="1934" w:name="_Toc523525115"/>
              <w:bookmarkStart w:id="1935" w:name="_Toc523525892"/>
              <w:bookmarkEnd w:id="1933"/>
              <w:bookmarkEnd w:id="1934"/>
              <w:bookmarkEnd w:id="1935"/>
            </w:del>
          </w:p>
        </w:tc>
        <w:bookmarkStart w:id="1936" w:name="_Toc523524269"/>
        <w:bookmarkStart w:id="1937" w:name="_Toc523525116"/>
        <w:bookmarkStart w:id="1938" w:name="_Toc523525893"/>
        <w:bookmarkEnd w:id="1936"/>
        <w:bookmarkEnd w:id="1937"/>
        <w:bookmarkEnd w:id="1938"/>
      </w:tr>
      <w:tr w:rsidR="00A62035" w:rsidRPr="009C09B2" w:rsidDel="00CF568F" w14:paraId="3EC891D0" w14:textId="676429D5" w:rsidTr="00226219">
        <w:trPr>
          <w:del w:id="1939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940" w:author="Lucy Lucy" w:date="2018-09-01T00:07:00Z"/>
              </w:rPr>
            </w:pPr>
            <w:del w:id="1941" w:author="Lucy Lucy" w:date="2018-09-01T00:07:00Z">
              <w:r w:rsidRPr="00A62035" w:rsidDel="00CF568F">
                <w:delText>MASTER_EMAIL</w:delText>
              </w:r>
              <w:bookmarkStart w:id="1942" w:name="_Toc523524270"/>
              <w:bookmarkStart w:id="1943" w:name="_Toc523525117"/>
              <w:bookmarkStart w:id="1944" w:name="_Toc523525894"/>
              <w:bookmarkEnd w:id="1942"/>
              <w:bookmarkEnd w:id="1943"/>
              <w:bookmarkEnd w:id="1944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945" w:author="Lucy Lucy" w:date="2018-09-01T00:07:00Z"/>
              </w:rPr>
            </w:pPr>
            <w:del w:id="1946" w:author="Lucy Lucy" w:date="2018-09-01T00:07:00Z">
              <w:r w:rsidRPr="009C09B2" w:rsidDel="00CF568F">
                <w:delText>Varchar2</w:delText>
              </w:r>
              <w:bookmarkStart w:id="1947" w:name="_Toc523524271"/>
              <w:bookmarkStart w:id="1948" w:name="_Toc523525118"/>
              <w:bookmarkStart w:id="1949" w:name="_Toc523525895"/>
              <w:bookmarkEnd w:id="1947"/>
              <w:bookmarkEnd w:id="1948"/>
              <w:bookmarkEnd w:id="1949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950" w:author="Lucy Lucy" w:date="2018-09-01T00:07:00Z"/>
              </w:rPr>
            </w:pPr>
            <w:del w:id="1951" w:author="Lucy Lucy" w:date="2018-09-01T00:07:00Z">
              <w:r w:rsidDel="00CF568F">
                <w:delText>50</w:delText>
              </w:r>
              <w:bookmarkStart w:id="1952" w:name="_Toc523524272"/>
              <w:bookmarkStart w:id="1953" w:name="_Toc523525119"/>
              <w:bookmarkStart w:id="1954" w:name="_Toc523525896"/>
              <w:bookmarkEnd w:id="1952"/>
              <w:bookmarkEnd w:id="1953"/>
              <w:bookmarkEnd w:id="1954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955" w:author="Lucy Lucy" w:date="2018-09-01T00:07:00Z"/>
              </w:rPr>
            </w:pPr>
            <w:bookmarkStart w:id="1956" w:name="_Toc523524273"/>
            <w:bookmarkStart w:id="1957" w:name="_Toc523525120"/>
            <w:bookmarkStart w:id="1958" w:name="_Toc523525897"/>
            <w:bookmarkEnd w:id="1956"/>
            <w:bookmarkEnd w:id="1957"/>
            <w:bookmarkEnd w:id="1958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959" w:author="Lucy Lucy" w:date="2018-09-01T00:07:00Z"/>
              </w:rPr>
            </w:pPr>
            <w:bookmarkStart w:id="1960" w:name="_Toc523524274"/>
            <w:bookmarkStart w:id="1961" w:name="_Toc523525121"/>
            <w:bookmarkStart w:id="1962" w:name="_Toc523525898"/>
            <w:bookmarkEnd w:id="1960"/>
            <w:bookmarkEnd w:id="1961"/>
            <w:bookmarkEnd w:id="1962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963" w:author="Lucy Lucy" w:date="2018-09-01T00:07:00Z"/>
              </w:rPr>
            </w:pPr>
            <w:del w:id="1964" w:author="Lucy Lucy" w:date="2018-09-01T00:07:00Z">
              <w:r w:rsidDel="00CF568F">
                <w:delText>Email của chủ đơn</w:delText>
              </w:r>
              <w:bookmarkStart w:id="1965" w:name="_Toc523524275"/>
              <w:bookmarkStart w:id="1966" w:name="_Toc523525122"/>
              <w:bookmarkStart w:id="1967" w:name="_Toc523525899"/>
              <w:bookmarkEnd w:id="1965"/>
              <w:bookmarkEnd w:id="1966"/>
              <w:bookmarkEnd w:id="1967"/>
            </w:del>
          </w:p>
        </w:tc>
        <w:bookmarkStart w:id="1968" w:name="_Toc523524276"/>
        <w:bookmarkStart w:id="1969" w:name="_Toc523525123"/>
        <w:bookmarkStart w:id="1970" w:name="_Toc523525900"/>
        <w:bookmarkEnd w:id="1968"/>
        <w:bookmarkEnd w:id="1969"/>
        <w:bookmarkEnd w:id="1970"/>
      </w:tr>
      <w:tr w:rsidR="009A0CD7" w:rsidRPr="009C09B2" w:rsidDel="00CF568F" w14:paraId="47BEED58" w14:textId="2CA01EBE" w:rsidTr="00226219">
        <w:trPr>
          <w:del w:id="1971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972" w:author="Lucy Lucy" w:date="2018-09-01T00:07:00Z"/>
              </w:rPr>
            </w:pPr>
            <w:del w:id="1973" w:author="Lucy Lucy" w:date="2018-09-01T00:07:00Z">
              <w:r w:rsidDel="00CF568F">
                <w:delText>Notes</w:delText>
              </w:r>
              <w:bookmarkStart w:id="1974" w:name="_Toc523524277"/>
              <w:bookmarkStart w:id="1975" w:name="_Toc523525124"/>
              <w:bookmarkStart w:id="1976" w:name="_Toc523525901"/>
              <w:bookmarkEnd w:id="1974"/>
              <w:bookmarkEnd w:id="1975"/>
              <w:bookmarkEnd w:id="1976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977" w:author="Lucy Lucy" w:date="2018-09-01T00:07:00Z"/>
              </w:rPr>
            </w:pPr>
            <w:del w:id="1978" w:author="Lucy Lucy" w:date="2018-09-01T00:07:00Z">
              <w:r w:rsidRPr="009C09B2" w:rsidDel="00CF568F">
                <w:delText>Varchar2</w:delText>
              </w:r>
              <w:bookmarkStart w:id="1979" w:name="_Toc523524278"/>
              <w:bookmarkStart w:id="1980" w:name="_Toc523525125"/>
              <w:bookmarkStart w:id="1981" w:name="_Toc523525902"/>
              <w:bookmarkEnd w:id="1979"/>
              <w:bookmarkEnd w:id="1980"/>
              <w:bookmarkEnd w:id="1981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982" w:author="Lucy Lucy" w:date="2018-09-01T00:07:00Z"/>
              </w:rPr>
            </w:pPr>
            <w:del w:id="1983" w:author="Lucy Lucy" w:date="2018-09-01T00:07:00Z">
              <w:r w:rsidDel="00CF568F">
                <w:delText>2000</w:delText>
              </w:r>
              <w:bookmarkStart w:id="1984" w:name="_Toc523524279"/>
              <w:bookmarkStart w:id="1985" w:name="_Toc523525126"/>
              <w:bookmarkStart w:id="1986" w:name="_Toc523525903"/>
              <w:bookmarkEnd w:id="1984"/>
              <w:bookmarkEnd w:id="1985"/>
              <w:bookmarkEnd w:id="1986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987" w:author="Lucy Lucy" w:date="2018-09-01T00:07:00Z"/>
              </w:rPr>
            </w:pPr>
            <w:bookmarkStart w:id="1988" w:name="_Toc523524280"/>
            <w:bookmarkStart w:id="1989" w:name="_Toc523525127"/>
            <w:bookmarkStart w:id="1990" w:name="_Toc523525904"/>
            <w:bookmarkEnd w:id="1988"/>
            <w:bookmarkEnd w:id="1989"/>
            <w:bookmarkEnd w:id="1990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991" w:author="Lucy Lucy" w:date="2018-09-01T00:07:00Z"/>
              </w:rPr>
            </w:pPr>
            <w:bookmarkStart w:id="1992" w:name="_Toc523524281"/>
            <w:bookmarkStart w:id="1993" w:name="_Toc523525128"/>
            <w:bookmarkStart w:id="1994" w:name="_Toc523525905"/>
            <w:bookmarkEnd w:id="1992"/>
            <w:bookmarkEnd w:id="1993"/>
            <w:bookmarkEnd w:id="1994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995" w:author="Lucy Lucy" w:date="2018-09-01T00:07:00Z"/>
              </w:rPr>
            </w:pPr>
            <w:del w:id="1996" w:author="Lucy Lucy" w:date="2018-09-01T00:07:00Z">
              <w:r w:rsidDel="00CF568F">
                <w:delText>Ghi chú chung</w:delText>
              </w:r>
              <w:bookmarkStart w:id="1997" w:name="_Toc523524282"/>
              <w:bookmarkStart w:id="1998" w:name="_Toc523525129"/>
              <w:bookmarkStart w:id="1999" w:name="_Toc523525906"/>
              <w:bookmarkEnd w:id="1997"/>
              <w:bookmarkEnd w:id="1998"/>
              <w:bookmarkEnd w:id="1999"/>
            </w:del>
          </w:p>
        </w:tc>
        <w:bookmarkStart w:id="2000" w:name="_Toc523524283"/>
        <w:bookmarkStart w:id="2001" w:name="_Toc523525130"/>
        <w:bookmarkStart w:id="2002" w:name="_Toc523525907"/>
        <w:bookmarkEnd w:id="2000"/>
        <w:bookmarkEnd w:id="2001"/>
        <w:bookmarkEnd w:id="2002"/>
      </w:tr>
      <w:tr w:rsidR="009C7C0D" w:rsidRPr="009C09B2" w:rsidDel="00CF568F" w14:paraId="0C93A133" w14:textId="08027EDE" w:rsidTr="00226219">
        <w:trPr>
          <w:del w:id="2003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2004" w:author="Lucy Lucy" w:date="2018-09-01T00:07:00Z"/>
              </w:rPr>
            </w:pPr>
            <w:del w:id="2005" w:author="Lucy Lucy" w:date="2018-08-31T23:21:00Z">
              <w:r w:rsidDel="00203E6A">
                <w:delText>GENCODE</w:delText>
              </w:r>
            </w:del>
            <w:bookmarkStart w:id="2006" w:name="_Toc523524284"/>
            <w:bookmarkStart w:id="2007" w:name="_Toc523525131"/>
            <w:bookmarkStart w:id="2008" w:name="_Toc523525908"/>
            <w:bookmarkEnd w:id="2006"/>
            <w:bookmarkEnd w:id="2007"/>
            <w:bookmarkEnd w:id="2008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2009" w:author="Lucy Lucy" w:date="2018-09-01T00:07:00Z"/>
              </w:rPr>
            </w:pPr>
            <w:del w:id="2010" w:author="Lucy Lucy" w:date="2018-09-01T00:07:00Z">
              <w:r w:rsidDel="00CF568F">
                <w:delText>VARCHAR2</w:delText>
              </w:r>
              <w:bookmarkStart w:id="2011" w:name="_Toc523524285"/>
              <w:bookmarkStart w:id="2012" w:name="_Toc523525132"/>
              <w:bookmarkStart w:id="2013" w:name="_Toc523525909"/>
              <w:bookmarkEnd w:id="2011"/>
              <w:bookmarkEnd w:id="2012"/>
              <w:bookmarkEnd w:id="2013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2014" w:author="Lucy Lucy" w:date="2018-09-01T00:07:00Z"/>
              </w:rPr>
            </w:pPr>
            <w:del w:id="2015" w:author="Lucy Lucy" w:date="2018-08-31T22:23:00Z">
              <w:r w:rsidDel="00BA0070">
                <w:delText>20</w:delText>
              </w:r>
            </w:del>
            <w:bookmarkStart w:id="2016" w:name="_Toc523524286"/>
            <w:bookmarkStart w:id="2017" w:name="_Toc523525133"/>
            <w:bookmarkStart w:id="2018" w:name="_Toc523525910"/>
            <w:bookmarkEnd w:id="2016"/>
            <w:bookmarkEnd w:id="2017"/>
            <w:bookmarkEnd w:id="2018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2019" w:author="Lucy Lucy" w:date="2018-09-01T00:07:00Z"/>
              </w:rPr>
            </w:pPr>
            <w:bookmarkStart w:id="2020" w:name="_Toc523524287"/>
            <w:bookmarkStart w:id="2021" w:name="_Toc523525134"/>
            <w:bookmarkStart w:id="2022" w:name="_Toc523525911"/>
            <w:bookmarkEnd w:id="2020"/>
            <w:bookmarkEnd w:id="2021"/>
            <w:bookmarkEnd w:id="2022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2023" w:author="Lucy Lucy" w:date="2018-09-01T00:07:00Z"/>
              </w:rPr>
            </w:pPr>
            <w:bookmarkStart w:id="2024" w:name="_Toc523524288"/>
            <w:bookmarkStart w:id="2025" w:name="_Toc523525135"/>
            <w:bookmarkStart w:id="2026" w:name="_Toc523525912"/>
            <w:bookmarkEnd w:id="2024"/>
            <w:bookmarkEnd w:id="2025"/>
            <w:bookmarkEnd w:id="2026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2027" w:author="Lucy Lucy" w:date="2018-09-01T00:07:00Z"/>
                <w:highlight w:val="yellow"/>
              </w:rPr>
            </w:pPr>
            <w:del w:id="2028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2029" w:name="_Toc523524289"/>
              <w:bookmarkStart w:id="2030" w:name="_Toc523525136"/>
              <w:bookmarkStart w:id="2031" w:name="_Toc523525913"/>
              <w:bookmarkEnd w:id="2029"/>
              <w:bookmarkEnd w:id="2030"/>
              <w:bookmarkEnd w:id="2031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2032" w:author="Lucy Lucy" w:date="2018-08-31T22:24:00Z"/>
              </w:rPr>
            </w:pPr>
            <w:del w:id="2033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2034" w:name="_Toc523524290"/>
            <w:bookmarkStart w:id="2035" w:name="_Toc523525137"/>
            <w:bookmarkStart w:id="2036" w:name="_Toc523525914"/>
            <w:bookmarkEnd w:id="2034"/>
            <w:bookmarkEnd w:id="2035"/>
            <w:bookmarkEnd w:id="2036"/>
          </w:p>
          <w:p w14:paraId="0FD38ED0" w14:textId="6A0CC4BD" w:rsidR="00516BC0" w:rsidDel="00CF568F" w:rsidRDefault="00516BC0" w:rsidP="009A0CD7">
            <w:pPr>
              <w:jc w:val="left"/>
              <w:rPr>
                <w:del w:id="2037" w:author="Lucy Lucy" w:date="2018-09-01T00:07:00Z"/>
              </w:rPr>
            </w:pPr>
            <w:bookmarkStart w:id="2038" w:name="_Toc523524291"/>
            <w:bookmarkStart w:id="2039" w:name="_Toc523525138"/>
            <w:bookmarkStart w:id="2040" w:name="_Toc523525915"/>
            <w:bookmarkEnd w:id="2038"/>
            <w:bookmarkEnd w:id="2039"/>
            <w:bookmarkEnd w:id="2040"/>
          </w:p>
          <w:p w14:paraId="1BAE6634" w14:textId="06E48657" w:rsidR="00516BC0" w:rsidDel="00CF568F" w:rsidRDefault="00516BC0" w:rsidP="009A0CD7">
            <w:pPr>
              <w:jc w:val="left"/>
              <w:rPr>
                <w:del w:id="2041" w:author="Lucy Lucy" w:date="2018-09-01T00:07:00Z"/>
              </w:rPr>
            </w:pPr>
            <w:del w:id="2042" w:author="Lucy Lucy" w:date="2018-09-01T00:07:00Z">
              <w:r w:rsidDel="00CF568F">
                <w:delText xml:space="preserve">Chi tuyen gui lai cai quy tac dat ten gen code nay lai </w:delText>
              </w:r>
              <w:bookmarkStart w:id="2043" w:name="_Toc523524292"/>
              <w:bookmarkStart w:id="2044" w:name="_Toc523525139"/>
              <w:bookmarkStart w:id="2045" w:name="_Toc523525916"/>
              <w:bookmarkEnd w:id="2043"/>
              <w:bookmarkEnd w:id="2044"/>
              <w:bookmarkEnd w:id="2045"/>
            </w:del>
          </w:p>
        </w:tc>
        <w:bookmarkStart w:id="2046" w:name="_Toc523524293"/>
        <w:bookmarkStart w:id="2047" w:name="_Toc523525140"/>
        <w:bookmarkStart w:id="2048" w:name="_Toc523525917"/>
        <w:bookmarkEnd w:id="2046"/>
        <w:bookmarkEnd w:id="2047"/>
        <w:bookmarkEnd w:id="2048"/>
      </w:tr>
      <w:tr w:rsidR="008C49AE" w:rsidRPr="009C09B2" w:rsidDel="00CF568F" w14:paraId="05F8C41C" w14:textId="6703CF42" w:rsidTr="00226219">
        <w:trPr>
          <w:del w:id="2049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2050" w:author="Lucy Lucy" w:date="2018-09-01T00:07:00Z"/>
              </w:rPr>
            </w:pPr>
            <w:del w:id="2051" w:author="Lucy Lucy" w:date="2018-09-01T00:07:00Z">
              <w:r w:rsidRPr="008C49AE" w:rsidDel="00CF568F">
                <w:delText>ADDRESS</w:delText>
              </w:r>
              <w:bookmarkStart w:id="2052" w:name="_Toc523524294"/>
              <w:bookmarkStart w:id="2053" w:name="_Toc523525141"/>
              <w:bookmarkStart w:id="2054" w:name="_Toc523525918"/>
              <w:bookmarkEnd w:id="2052"/>
              <w:bookmarkEnd w:id="2053"/>
              <w:bookmarkEnd w:id="2054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2055" w:author="Lucy Lucy" w:date="2018-09-01T00:07:00Z"/>
              </w:rPr>
            </w:pPr>
            <w:bookmarkStart w:id="2056" w:name="_Toc523524295"/>
            <w:bookmarkStart w:id="2057" w:name="_Toc523525142"/>
            <w:bookmarkStart w:id="2058" w:name="_Toc523525919"/>
            <w:bookmarkEnd w:id="2056"/>
            <w:bookmarkEnd w:id="2057"/>
            <w:bookmarkEnd w:id="2058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2059" w:author="Lucy Lucy" w:date="2018-09-01T00:07:00Z"/>
              </w:rPr>
            </w:pPr>
            <w:bookmarkStart w:id="2060" w:name="_Toc523524296"/>
            <w:bookmarkStart w:id="2061" w:name="_Toc523525143"/>
            <w:bookmarkStart w:id="2062" w:name="_Toc523525920"/>
            <w:bookmarkEnd w:id="2060"/>
            <w:bookmarkEnd w:id="2061"/>
            <w:bookmarkEnd w:id="2062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2063" w:author="Lucy Lucy" w:date="2018-09-01T00:07:00Z"/>
              </w:rPr>
            </w:pPr>
            <w:bookmarkStart w:id="2064" w:name="_Toc523524297"/>
            <w:bookmarkStart w:id="2065" w:name="_Toc523525144"/>
            <w:bookmarkStart w:id="2066" w:name="_Toc523525921"/>
            <w:bookmarkEnd w:id="2064"/>
            <w:bookmarkEnd w:id="2065"/>
            <w:bookmarkEnd w:id="2066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2067" w:author="Lucy Lucy" w:date="2018-09-01T00:07:00Z"/>
              </w:rPr>
            </w:pPr>
            <w:bookmarkStart w:id="2068" w:name="_Toc523524298"/>
            <w:bookmarkStart w:id="2069" w:name="_Toc523525145"/>
            <w:bookmarkStart w:id="2070" w:name="_Toc523525922"/>
            <w:bookmarkEnd w:id="2068"/>
            <w:bookmarkEnd w:id="2069"/>
            <w:bookmarkEnd w:id="2070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2071" w:author="Lucy Lucy" w:date="2018-09-01T00:07:00Z"/>
                <w:highlight w:val="yellow"/>
              </w:rPr>
            </w:pPr>
            <w:bookmarkStart w:id="2072" w:name="_Toc523524299"/>
            <w:bookmarkStart w:id="2073" w:name="_Toc523525146"/>
            <w:bookmarkStart w:id="2074" w:name="_Toc523525923"/>
            <w:bookmarkEnd w:id="2072"/>
            <w:bookmarkEnd w:id="2073"/>
            <w:bookmarkEnd w:id="2074"/>
          </w:p>
        </w:tc>
        <w:bookmarkStart w:id="2075" w:name="_Toc523524300"/>
        <w:bookmarkStart w:id="2076" w:name="_Toc523525147"/>
        <w:bookmarkStart w:id="2077" w:name="_Toc523525924"/>
        <w:bookmarkEnd w:id="2075"/>
        <w:bookmarkEnd w:id="2076"/>
        <w:bookmarkEnd w:id="2077"/>
      </w:tr>
      <w:tr w:rsidR="008C49AE" w:rsidRPr="009C09B2" w:rsidDel="00CF568F" w14:paraId="4690EB34" w14:textId="331311DC" w:rsidTr="00226219">
        <w:trPr>
          <w:del w:id="2078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2079" w:author="Lucy Lucy" w:date="2018-09-01T00:07:00Z"/>
              </w:rPr>
            </w:pPr>
            <w:del w:id="2080" w:author="Lucy Lucy" w:date="2018-09-01T00:07:00Z">
              <w:r w:rsidRPr="008C49AE" w:rsidDel="00CF568F">
                <w:delText>DATENO</w:delText>
              </w:r>
              <w:bookmarkStart w:id="2081" w:name="_Toc523524301"/>
              <w:bookmarkStart w:id="2082" w:name="_Toc523525148"/>
              <w:bookmarkStart w:id="2083" w:name="_Toc523525925"/>
              <w:bookmarkEnd w:id="2081"/>
              <w:bookmarkEnd w:id="2082"/>
              <w:bookmarkEnd w:id="2083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2084" w:author="Lucy Lucy" w:date="2018-09-01T00:07:00Z"/>
              </w:rPr>
            </w:pPr>
            <w:bookmarkStart w:id="2085" w:name="_Toc523524302"/>
            <w:bookmarkStart w:id="2086" w:name="_Toc523525149"/>
            <w:bookmarkStart w:id="2087" w:name="_Toc523525926"/>
            <w:bookmarkEnd w:id="2085"/>
            <w:bookmarkEnd w:id="2086"/>
            <w:bookmarkEnd w:id="2087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2088" w:author="Lucy Lucy" w:date="2018-09-01T00:07:00Z"/>
              </w:rPr>
            </w:pPr>
            <w:bookmarkStart w:id="2089" w:name="_Toc523524303"/>
            <w:bookmarkStart w:id="2090" w:name="_Toc523525150"/>
            <w:bookmarkStart w:id="2091" w:name="_Toc523525927"/>
            <w:bookmarkEnd w:id="2089"/>
            <w:bookmarkEnd w:id="2090"/>
            <w:bookmarkEnd w:id="2091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2092" w:author="Lucy Lucy" w:date="2018-09-01T00:07:00Z"/>
              </w:rPr>
            </w:pPr>
            <w:bookmarkStart w:id="2093" w:name="_Toc523524304"/>
            <w:bookmarkStart w:id="2094" w:name="_Toc523525151"/>
            <w:bookmarkStart w:id="2095" w:name="_Toc523525928"/>
            <w:bookmarkEnd w:id="2093"/>
            <w:bookmarkEnd w:id="2094"/>
            <w:bookmarkEnd w:id="2095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2096" w:author="Lucy Lucy" w:date="2018-09-01T00:07:00Z"/>
              </w:rPr>
            </w:pPr>
            <w:bookmarkStart w:id="2097" w:name="_Toc523524305"/>
            <w:bookmarkStart w:id="2098" w:name="_Toc523525152"/>
            <w:bookmarkStart w:id="2099" w:name="_Toc523525929"/>
            <w:bookmarkEnd w:id="2097"/>
            <w:bookmarkEnd w:id="2098"/>
            <w:bookmarkEnd w:id="2099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2100" w:author="Lucy Lucy" w:date="2018-09-01T00:07:00Z"/>
                <w:highlight w:val="yellow"/>
              </w:rPr>
            </w:pPr>
            <w:bookmarkStart w:id="2101" w:name="_Toc523524306"/>
            <w:bookmarkStart w:id="2102" w:name="_Toc523525153"/>
            <w:bookmarkStart w:id="2103" w:name="_Toc523525930"/>
            <w:bookmarkEnd w:id="2101"/>
            <w:bookmarkEnd w:id="2102"/>
            <w:bookmarkEnd w:id="2103"/>
          </w:p>
        </w:tc>
        <w:bookmarkStart w:id="2104" w:name="_Toc523524307"/>
        <w:bookmarkStart w:id="2105" w:name="_Toc523525154"/>
        <w:bookmarkStart w:id="2106" w:name="_Toc523525931"/>
        <w:bookmarkEnd w:id="2104"/>
        <w:bookmarkEnd w:id="2105"/>
        <w:bookmarkEnd w:id="2106"/>
      </w:tr>
      <w:tr w:rsidR="008C49AE" w:rsidRPr="009C09B2" w:rsidDel="00CF568F" w14:paraId="03F5353E" w14:textId="051C3027" w:rsidTr="00226219">
        <w:trPr>
          <w:del w:id="2107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2108" w:author="Lucy Lucy" w:date="2018-09-01T00:07:00Z"/>
              </w:rPr>
            </w:pPr>
            <w:del w:id="2109" w:author="Lucy Lucy" w:date="2018-09-01T00:07:00Z">
              <w:r w:rsidRPr="008C49AE" w:rsidDel="00CF568F">
                <w:delText>MONTHS</w:delText>
              </w:r>
              <w:bookmarkStart w:id="2110" w:name="_Toc523524308"/>
              <w:bookmarkStart w:id="2111" w:name="_Toc523525155"/>
              <w:bookmarkStart w:id="2112" w:name="_Toc523525932"/>
              <w:bookmarkEnd w:id="2110"/>
              <w:bookmarkEnd w:id="2111"/>
              <w:bookmarkEnd w:id="2112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2113" w:author="Lucy Lucy" w:date="2018-09-01T00:07:00Z"/>
              </w:rPr>
            </w:pPr>
            <w:bookmarkStart w:id="2114" w:name="_Toc523524309"/>
            <w:bookmarkStart w:id="2115" w:name="_Toc523525156"/>
            <w:bookmarkStart w:id="2116" w:name="_Toc523525933"/>
            <w:bookmarkEnd w:id="2114"/>
            <w:bookmarkEnd w:id="2115"/>
            <w:bookmarkEnd w:id="2116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2117" w:author="Lucy Lucy" w:date="2018-09-01T00:07:00Z"/>
              </w:rPr>
            </w:pPr>
            <w:bookmarkStart w:id="2118" w:name="_Toc523524310"/>
            <w:bookmarkStart w:id="2119" w:name="_Toc523525157"/>
            <w:bookmarkStart w:id="2120" w:name="_Toc523525934"/>
            <w:bookmarkEnd w:id="2118"/>
            <w:bookmarkEnd w:id="2119"/>
            <w:bookmarkEnd w:id="2120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2121" w:author="Lucy Lucy" w:date="2018-09-01T00:07:00Z"/>
              </w:rPr>
            </w:pPr>
            <w:bookmarkStart w:id="2122" w:name="_Toc523524311"/>
            <w:bookmarkStart w:id="2123" w:name="_Toc523525158"/>
            <w:bookmarkStart w:id="2124" w:name="_Toc523525935"/>
            <w:bookmarkEnd w:id="2122"/>
            <w:bookmarkEnd w:id="2123"/>
            <w:bookmarkEnd w:id="2124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2125" w:author="Lucy Lucy" w:date="2018-09-01T00:07:00Z"/>
              </w:rPr>
            </w:pPr>
            <w:bookmarkStart w:id="2126" w:name="_Toc523524312"/>
            <w:bookmarkStart w:id="2127" w:name="_Toc523525159"/>
            <w:bookmarkStart w:id="2128" w:name="_Toc523525936"/>
            <w:bookmarkEnd w:id="2126"/>
            <w:bookmarkEnd w:id="2127"/>
            <w:bookmarkEnd w:id="2128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2129" w:author="Lucy Lucy" w:date="2018-09-01T00:07:00Z"/>
                <w:highlight w:val="yellow"/>
              </w:rPr>
            </w:pPr>
            <w:bookmarkStart w:id="2130" w:name="_Toc523524313"/>
            <w:bookmarkStart w:id="2131" w:name="_Toc523525160"/>
            <w:bookmarkStart w:id="2132" w:name="_Toc523525937"/>
            <w:bookmarkEnd w:id="2130"/>
            <w:bookmarkEnd w:id="2131"/>
            <w:bookmarkEnd w:id="2132"/>
          </w:p>
        </w:tc>
        <w:bookmarkStart w:id="2133" w:name="_Toc523524314"/>
        <w:bookmarkStart w:id="2134" w:name="_Toc523525161"/>
        <w:bookmarkStart w:id="2135" w:name="_Toc523525938"/>
        <w:bookmarkEnd w:id="2133"/>
        <w:bookmarkEnd w:id="2134"/>
        <w:bookmarkEnd w:id="2135"/>
      </w:tr>
      <w:tr w:rsidR="008C49AE" w:rsidRPr="009C09B2" w:rsidDel="00CF568F" w14:paraId="7DFE417F" w14:textId="53004CC8" w:rsidTr="00226219">
        <w:trPr>
          <w:del w:id="2136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2137" w:author="Lucy Lucy" w:date="2018-09-01T00:07:00Z"/>
              </w:rPr>
            </w:pPr>
            <w:del w:id="2138" w:author="Lucy Lucy" w:date="2018-09-01T00:07:00Z">
              <w:r w:rsidRPr="008C49AE" w:rsidDel="00CF568F">
                <w:delText>YEARS</w:delText>
              </w:r>
              <w:bookmarkStart w:id="2139" w:name="_Toc523524315"/>
              <w:bookmarkStart w:id="2140" w:name="_Toc523525162"/>
              <w:bookmarkStart w:id="2141" w:name="_Toc523525939"/>
              <w:bookmarkEnd w:id="2139"/>
              <w:bookmarkEnd w:id="2140"/>
              <w:bookmarkEnd w:id="2141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2142" w:author="Lucy Lucy" w:date="2018-09-01T00:07:00Z"/>
              </w:rPr>
            </w:pPr>
            <w:bookmarkStart w:id="2143" w:name="_Toc523524316"/>
            <w:bookmarkStart w:id="2144" w:name="_Toc523525163"/>
            <w:bookmarkStart w:id="2145" w:name="_Toc523525940"/>
            <w:bookmarkEnd w:id="2143"/>
            <w:bookmarkEnd w:id="2144"/>
            <w:bookmarkEnd w:id="2145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2146" w:author="Lucy Lucy" w:date="2018-09-01T00:07:00Z"/>
              </w:rPr>
            </w:pPr>
            <w:bookmarkStart w:id="2147" w:name="_Toc523524317"/>
            <w:bookmarkStart w:id="2148" w:name="_Toc523525164"/>
            <w:bookmarkStart w:id="2149" w:name="_Toc523525941"/>
            <w:bookmarkEnd w:id="2147"/>
            <w:bookmarkEnd w:id="2148"/>
            <w:bookmarkEnd w:id="2149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2150" w:author="Lucy Lucy" w:date="2018-09-01T00:07:00Z"/>
              </w:rPr>
            </w:pPr>
            <w:bookmarkStart w:id="2151" w:name="_Toc523524318"/>
            <w:bookmarkStart w:id="2152" w:name="_Toc523525165"/>
            <w:bookmarkStart w:id="2153" w:name="_Toc523525942"/>
            <w:bookmarkEnd w:id="2151"/>
            <w:bookmarkEnd w:id="2152"/>
            <w:bookmarkEnd w:id="2153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2154" w:author="Lucy Lucy" w:date="2018-09-01T00:07:00Z"/>
              </w:rPr>
            </w:pPr>
            <w:bookmarkStart w:id="2155" w:name="_Toc523524319"/>
            <w:bookmarkStart w:id="2156" w:name="_Toc523525166"/>
            <w:bookmarkStart w:id="2157" w:name="_Toc523525943"/>
            <w:bookmarkEnd w:id="2155"/>
            <w:bookmarkEnd w:id="2156"/>
            <w:bookmarkEnd w:id="2157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2158" w:author="Lucy Lucy" w:date="2018-09-01T00:07:00Z"/>
                <w:highlight w:val="yellow"/>
              </w:rPr>
            </w:pPr>
            <w:bookmarkStart w:id="2159" w:name="_Toc523524320"/>
            <w:bookmarkStart w:id="2160" w:name="_Toc523525167"/>
            <w:bookmarkStart w:id="2161" w:name="_Toc523525944"/>
            <w:bookmarkEnd w:id="2159"/>
            <w:bookmarkEnd w:id="2160"/>
            <w:bookmarkEnd w:id="2161"/>
          </w:p>
        </w:tc>
        <w:bookmarkStart w:id="2162" w:name="_Toc523524321"/>
        <w:bookmarkStart w:id="2163" w:name="_Toc523525168"/>
        <w:bookmarkStart w:id="2164" w:name="_Toc523525945"/>
        <w:bookmarkEnd w:id="2162"/>
        <w:bookmarkEnd w:id="2163"/>
        <w:bookmarkEnd w:id="2164"/>
      </w:tr>
      <w:tr w:rsidR="008C49AE" w:rsidRPr="009C09B2" w:rsidDel="00CF568F" w14:paraId="064B4EE8" w14:textId="4F178F6B" w:rsidTr="00226219">
        <w:trPr>
          <w:del w:id="2165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2166" w:author="Lucy Lucy" w:date="2018-09-01T00:07:00Z"/>
              </w:rPr>
            </w:pPr>
            <w:del w:id="2167" w:author="Lucy Lucy" w:date="2018-09-01T00:07:00Z">
              <w:r w:rsidRPr="008C49AE" w:rsidDel="00CF568F">
                <w:delText>CLIENT_REFERENCE</w:delText>
              </w:r>
              <w:bookmarkStart w:id="2168" w:name="_Toc523524322"/>
              <w:bookmarkStart w:id="2169" w:name="_Toc523525169"/>
              <w:bookmarkStart w:id="2170" w:name="_Toc523525946"/>
              <w:bookmarkEnd w:id="2168"/>
              <w:bookmarkEnd w:id="2169"/>
              <w:bookmarkEnd w:id="2170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2171" w:author="Lucy Lucy" w:date="2018-09-01T00:07:00Z"/>
              </w:rPr>
            </w:pPr>
            <w:del w:id="2172" w:author="Lucy Lucy" w:date="2018-09-01T00:07:00Z">
              <w:r w:rsidDel="00CF568F">
                <w:delText>VARCHAR2</w:delText>
              </w:r>
              <w:bookmarkStart w:id="2173" w:name="_Toc523524323"/>
              <w:bookmarkStart w:id="2174" w:name="_Toc523525170"/>
              <w:bookmarkStart w:id="2175" w:name="_Toc523525947"/>
              <w:bookmarkEnd w:id="2173"/>
              <w:bookmarkEnd w:id="2174"/>
              <w:bookmarkEnd w:id="2175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2176" w:author="Lucy Lucy" w:date="2018-09-01T00:07:00Z"/>
              </w:rPr>
            </w:pPr>
            <w:del w:id="2177" w:author="Lucy Lucy" w:date="2018-09-01T00:07:00Z">
              <w:r w:rsidDel="00CF568F">
                <w:delText>200</w:delText>
              </w:r>
              <w:bookmarkStart w:id="2178" w:name="_Toc523524324"/>
              <w:bookmarkStart w:id="2179" w:name="_Toc523525171"/>
              <w:bookmarkStart w:id="2180" w:name="_Toc523525948"/>
              <w:bookmarkEnd w:id="2178"/>
              <w:bookmarkEnd w:id="2179"/>
              <w:bookmarkEnd w:id="2180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2181" w:author="Lucy Lucy" w:date="2018-09-01T00:07:00Z"/>
              </w:rPr>
            </w:pPr>
            <w:bookmarkStart w:id="2182" w:name="_Toc523524325"/>
            <w:bookmarkStart w:id="2183" w:name="_Toc523525172"/>
            <w:bookmarkStart w:id="2184" w:name="_Toc523525949"/>
            <w:bookmarkEnd w:id="2182"/>
            <w:bookmarkEnd w:id="2183"/>
            <w:bookmarkEnd w:id="2184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2185" w:author="Lucy Lucy" w:date="2018-09-01T00:07:00Z"/>
              </w:rPr>
            </w:pPr>
            <w:bookmarkStart w:id="2186" w:name="_Toc523524326"/>
            <w:bookmarkStart w:id="2187" w:name="_Toc523525173"/>
            <w:bookmarkStart w:id="2188" w:name="_Toc523525950"/>
            <w:bookmarkEnd w:id="2186"/>
            <w:bookmarkEnd w:id="2187"/>
            <w:bookmarkEnd w:id="2188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2189" w:author="Lucy Lucy" w:date="2018-09-01T00:07:00Z"/>
                <w:highlight w:val="yellow"/>
              </w:rPr>
            </w:pPr>
            <w:del w:id="2190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2191" w:name="_Toc523524327"/>
              <w:bookmarkStart w:id="2192" w:name="_Toc523525174"/>
              <w:bookmarkStart w:id="2193" w:name="_Toc523525951"/>
              <w:bookmarkEnd w:id="2191"/>
              <w:bookmarkEnd w:id="2192"/>
              <w:bookmarkEnd w:id="2193"/>
            </w:del>
          </w:p>
        </w:tc>
        <w:bookmarkStart w:id="2194" w:name="_Toc523524328"/>
        <w:bookmarkStart w:id="2195" w:name="_Toc523525175"/>
        <w:bookmarkStart w:id="2196" w:name="_Toc523525952"/>
        <w:bookmarkEnd w:id="2194"/>
        <w:bookmarkEnd w:id="2195"/>
        <w:bookmarkEnd w:id="2196"/>
      </w:tr>
      <w:tr w:rsidR="008C49AE" w:rsidRPr="009C09B2" w:rsidDel="00CF568F" w14:paraId="3113FD77" w14:textId="0F0EED5C" w:rsidTr="00226219">
        <w:trPr>
          <w:del w:id="2197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2198" w:author="Lucy Lucy" w:date="2018-09-01T00:07:00Z"/>
              </w:rPr>
            </w:pPr>
            <w:del w:id="2199" w:author="Lucy Lucy" w:date="2018-09-01T00:07:00Z">
              <w:r w:rsidRPr="008C49AE" w:rsidDel="00CF568F">
                <w:delText>CASE_NAME</w:delText>
              </w:r>
              <w:bookmarkStart w:id="2200" w:name="_Toc523524329"/>
              <w:bookmarkStart w:id="2201" w:name="_Toc523525176"/>
              <w:bookmarkStart w:id="2202" w:name="_Toc523525953"/>
              <w:bookmarkEnd w:id="2200"/>
              <w:bookmarkEnd w:id="2201"/>
              <w:bookmarkEnd w:id="2202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2203" w:author="Lucy Lucy" w:date="2018-09-01T00:07:00Z"/>
              </w:rPr>
            </w:pPr>
            <w:del w:id="2204" w:author="Lucy Lucy" w:date="2018-09-01T00:07:00Z">
              <w:r w:rsidDel="00CF568F">
                <w:delText>VARCHAR2</w:delText>
              </w:r>
              <w:bookmarkStart w:id="2205" w:name="_Toc523524330"/>
              <w:bookmarkStart w:id="2206" w:name="_Toc523525177"/>
              <w:bookmarkStart w:id="2207" w:name="_Toc523525954"/>
              <w:bookmarkEnd w:id="2205"/>
              <w:bookmarkEnd w:id="2206"/>
              <w:bookmarkEnd w:id="2207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2208" w:author="Lucy Lucy" w:date="2018-09-01T00:07:00Z"/>
              </w:rPr>
            </w:pPr>
            <w:del w:id="2209" w:author="Lucy Lucy" w:date="2018-09-01T00:07:00Z">
              <w:r w:rsidDel="00CF568F">
                <w:delText>200</w:delText>
              </w:r>
              <w:bookmarkStart w:id="2210" w:name="_Toc523524331"/>
              <w:bookmarkStart w:id="2211" w:name="_Toc523525178"/>
              <w:bookmarkStart w:id="2212" w:name="_Toc523525955"/>
              <w:bookmarkEnd w:id="2210"/>
              <w:bookmarkEnd w:id="2211"/>
              <w:bookmarkEnd w:id="2212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2213" w:author="Lucy Lucy" w:date="2018-09-01T00:07:00Z"/>
              </w:rPr>
            </w:pPr>
            <w:bookmarkStart w:id="2214" w:name="_Toc523524332"/>
            <w:bookmarkStart w:id="2215" w:name="_Toc523525179"/>
            <w:bookmarkStart w:id="2216" w:name="_Toc523525956"/>
            <w:bookmarkEnd w:id="2214"/>
            <w:bookmarkEnd w:id="2215"/>
            <w:bookmarkEnd w:id="2216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2217" w:author="Lucy Lucy" w:date="2018-09-01T00:07:00Z"/>
              </w:rPr>
            </w:pPr>
            <w:bookmarkStart w:id="2218" w:name="_Toc523524333"/>
            <w:bookmarkStart w:id="2219" w:name="_Toc523525180"/>
            <w:bookmarkStart w:id="2220" w:name="_Toc523525957"/>
            <w:bookmarkEnd w:id="2218"/>
            <w:bookmarkEnd w:id="2219"/>
            <w:bookmarkEnd w:id="2220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2221" w:author="Lucy Lucy" w:date="2018-09-01T00:07:00Z"/>
                <w:highlight w:val="yellow"/>
              </w:rPr>
            </w:pPr>
            <w:del w:id="2222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2223" w:name="_Toc523524334"/>
              <w:bookmarkStart w:id="2224" w:name="_Toc523525181"/>
              <w:bookmarkStart w:id="2225" w:name="_Toc523525958"/>
              <w:bookmarkEnd w:id="2223"/>
              <w:bookmarkEnd w:id="2224"/>
              <w:bookmarkEnd w:id="2225"/>
            </w:del>
          </w:p>
        </w:tc>
        <w:bookmarkStart w:id="2226" w:name="_Toc523524335"/>
        <w:bookmarkStart w:id="2227" w:name="_Toc523525182"/>
        <w:bookmarkStart w:id="2228" w:name="_Toc523525959"/>
        <w:bookmarkEnd w:id="2226"/>
        <w:bookmarkEnd w:id="2227"/>
        <w:bookmarkEnd w:id="2228"/>
      </w:tr>
      <w:tr w:rsidR="008C49AE" w:rsidRPr="009C09B2" w:rsidDel="00CF568F" w14:paraId="06ADAF4B" w14:textId="0BECF317" w:rsidTr="00226219">
        <w:trPr>
          <w:del w:id="2229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2230" w:author="Lucy Lucy" w:date="2018-09-01T00:07:00Z"/>
              </w:rPr>
            </w:pPr>
            <w:del w:id="2231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2232" w:name="_Toc523524336"/>
              <w:bookmarkStart w:id="2233" w:name="_Toc523525183"/>
              <w:bookmarkStart w:id="2234" w:name="_Toc523525960"/>
              <w:bookmarkEnd w:id="2232"/>
              <w:bookmarkEnd w:id="2233"/>
              <w:bookmarkEnd w:id="2234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2235" w:author="Lucy Lucy" w:date="2018-09-01T00:07:00Z"/>
              </w:rPr>
            </w:pPr>
            <w:del w:id="2236" w:author="Lucy Lucy" w:date="2018-09-01T00:07:00Z">
              <w:r w:rsidDel="00CF568F">
                <w:delText>VARCHAR2</w:delText>
              </w:r>
              <w:bookmarkStart w:id="2237" w:name="_Toc523524337"/>
              <w:bookmarkStart w:id="2238" w:name="_Toc523525184"/>
              <w:bookmarkStart w:id="2239" w:name="_Toc523525961"/>
              <w:bookmarkEnd w:id="2237"/>
              <w:bookmarkEnd w:id="2238"/>
              <w:bookmarkEnd w:id="2239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2240" w:author="Lucy Lucy" w:date="2018-09-01T00:07:00Z"/>
              </w:rPr>
            </w:pPr>
            <w:del w:id="2241" w:author="Lucy Lucy" w:date="2018-09-01T00:07:00Z">
              <w:r w:rsidDel="00CF568F">
                <w:delText>100</w:delText>
              </w:r>
              <w:bookmarkStart w:id="2242" w:name="_Toc523524338"/>
              <w:bookmarkStart w:id="2243" w:name="_Toc523525185"/>
              <w:bookmarkStart w:id="2244" w:name="_Toc523525962"/>
              <w:bookmarkEnd w:id="2242"/>
              <w:bookmarkEnd w:id="2243"/>
              <w:bookmarkEnd w:id="2244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2245" w:author="Lucy Lucy" w:date="2018-09-01T00:07:00Z"/>
              </w:rPr>
            </w:pPr>
            <w:bookmarkStart w:id="2246" w:name="_Toc523524339"/>
            <w:bookmarkStart w:id="2247" w:name="_Toc523525186"/>
            <w:bookmarkStart w:id="2248" w:name="_Toc523525963"/>
            <w:bookmarkEnd w:id="2246"/>
            <w:bookmarkEnd w:id="2247"/>
            <w:bookmarkEnd w:id="2248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2249" w:author="Lucy Lucy" w:date="2018-09-01T00:07:00Z"/>
              </w:rPr>
            </w:pPr>
            <w:bookmarkStart w:id="2250" w:name="_Toc523524340"/>
            <w:bookmarkStart w:id="2251" w:name="_Toc523525187"/>
            <w:bookmarkStart w:id="2252" w:name="_Toc523525964"/>
            <w:bookmarkEnd w:id="2250"/>
            <w:bookmarkEnd w:id="2251"/>
            <w:bookmarkEnd w:id="2252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2253" w:author="Lucy Lucy" w:date="2018-09-01T00:07:00Z"/>
                <w:highlight w:val="yellow"/>
              </w:rPr>
            </w:pPr>
            <w:del w:id="2254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2255" w:name="_Toc523524341"/>
              <w:bookmarkStart w:id="2256" w:name="_Toc523525188"/>
              <w:bookmarkStart w:id="2257" w:name="_Toc523525965"/>
              <w:bookmarkEnd w:id="2255"/>
              <w:bookmarkEnd w:id="2256"/>
              <w:bookmarkEnd w:id="2257"/>
            </w:del>
          </w:p>
        </w:tc>
        <w:bookmarkStart w:id="2258" w:name="_Toc523524342"/>
        <w:bookmarkStart w:id="2259" w:name="_Toc523525189"/>
        <w:bookmarkStart w:id="2260" w:name="_Toc523525966"/>
        <w:bookmarkEnd w:id="2258"/>
        <w:bookmarkEnd w:id="2259"/>
        <w:bookmarkEnd w:id="2260"/>
      </w:tr>
      <w:tr w:rsidR="008C49AE" w:rsidRPr="009C09B2" w:rsidDel="00CF568F" w14:paraId="4AB1A07B" w14:textId="0151918F" w:rsidTr="00226219">
        <w:trPr>
          <w:del w:id="2261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2262" w:author="Lucy Lucy" w:date="2018-09-01T00:07:00Z"/>
              </w:rPr>
            </w:pPr>
            <w:del w:id="2263" w:author="Lucy Lucy" w:date="2018-09-01T00:07:00Z">
              <w:r w:rsidDel="00CF568F">
                <w:delText>App_Degree</w:delText>
              </w:r>
              <w:bookmarkStart w:id="2264" w:name="_Toc523524343"/>
              <w:bookmarkStart w:id="2265" w:name="_Toc523525190"/>
              <w:bookmarkStart w:id="2266" w:name="_Toc523525967"/>
              <w:bookmarkEnd w:id="2264"/>
              <w:bookmarkEnd w:id="2265"/>
              <w:bookmarkEnd w:id="2266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2267" w:author="Lucy Lucy" w:date="2018-09-01T00:07:00Z"/>
              </w:rPr>
            </w:pPr>
            <w:del w:id="2268" w:author="Lucy Lucy" w:date="2018-09-01T00:07:00Z">
              <w:r w:rsidDel="00CF568F">
                <w:delText>VARCHAR2</w:delText>
              </w:r>
              <w:bookmarkStart w:id="2269" w:name="_Toc523524344"/>
              <w:bookmarkStart w:id="2270" w:name="_Toc523525191"/>
              <w:bookmarkStart w:id="2271" w:name="_Toc523525968"/>
              <w:bookmarkEnd w:id="2269"/>
              <w:bookmarkEnd w:id="2270"/>
              <w:bookmarkEnd w:id="2271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2272" w:author="Lucy Lucy" w:date="2018-09-01T00:07:00Z"/>
              </w:rPr>
            </w:pPr>
            <w:del w:id="2273" w:author="Lucy Lucy" w:date="2018-09-01T00:07:00Z">
              <w:r w:rsidDel="00CF568F">
                <w:delText>100</w:delText>
              </w:r>
              <w:bookmarkStart w:id="2274" w:name="_Toc523524345"/>
              <w:bookmarkStart w:id="2275" w:name="_Toc523525192"/>
              <w:bookmarkStart w:id="2276" w:name="_Toc523525969"/>
              <w:bookmarkEnd w:id="2274"/>
              <w:bookmarkEnd w:id="2275"/>
              <w:bookmarkEnd w:id="2276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2277" w:author="Lucy Lucy" w:date="2018-09-01T00:07:00Z"/>
              </w:rPr>
            </w:pPr>
            <w:bookmarkStart w:id="2278" w:name="_Toc523524346"/>
            <w:bookmarkStart w:id="2279" w:name="_Toc523525193"/>
            <w:bookmarkStart w:id="2280" w:name="_Toc523525970"/>
            <w:bookmarkEnd w:id="2278"/>
            <w:bookmarkEnd w:id="2279"/>
            <w:bookmarkEnd w:id="2280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2281" w:author="Lucy Lucy" w:date="2018-09-01T00:07:00Z"/>
              </w:rPr>
            </w:pPr>
            <w:bookmarkStart w:id="2282" w:name="_Toc523524347"/>
            <w:bookmarkStart w:id="2283" w:name="_Toc523525194"/>
            <w:bookmarkStart w:id="2284" w:name="_Toc523525971"/>
            <w:bookmarkEnd w:id="2282"/>
            <w:bookmarkEnd w:id="2283"/>
            <w:bookmarkEnd w:id="2284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2285" w:author="Lucy Lucy" w:date="2018-09-01T00:07:00Z"/>
                <w:highlight w:val="yellow"/>
              </w:rPr>
            </w:pPr>
            <w:del w:id="2286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2287" w:name="_Toc523524348"/>
              <w:bookmarkStart w:id="2288" w:name="_Toc523525195"/>
              <w:bookmarkStart w:id="2289" w:name="_Toc523525972"/>
              <w:bookmarkEnd w:id="2287"/>
              <w:bookmarkEnd w:id="2288"/>
              <w:bookmarkEnd w:id="2289"/>
            </w:del>
          </w:p>
        </w:tc>
        <w:bookmarkStart w:id="2290" w:name="_Toc523524349"/>
        <w:bookmarkStart w:id="2291" w:name="_Toc523525196"/>
        <w:bookmarkStart w:id="2292" w:name="_Toc523525973"/>
        <w:bookmarkEnd w:id="2290"/>
        <w:bookmarkEnd w:id="2291"/>
        <w:bookmarkEnd w:id="2292"/>
      </w:tr>
      <w:tr w:rsidR="00E139D4" w:rsidRPr="009C09B2" w:rsidDel="00CF568F" w14:paraId="408747F4" w14:textId="4053B33A" w:rsidTr="00E45F8E">
        <w:trPr>
          <w:trHeight w:val="459"/>
          <w:del w:id="2293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2294" w:author="Lucy Lucy" w:date="2018-09-01T00:07:00Z"/>
              </w:rPr>
            </w:pPr>
            <w:del w:id="2295" w:author="Lucy Lucy" w:date="2018-09-01T00:07:00Z">
              <w:r w:rsidRPr="00E139D4" w:rsidDel="00CF568F">
                <w:delText xml:space="preserve">DDSHCN   </w:delText>
              </w:r>
              <w:bookmarkStart w:id="2296" w:name="_Toc523524350"/>
              <w:bookmarkStart w:id="2297" w:name="_Toc523525197"/>
              <w:bookmarkStart w:id="2298" w:name="_Toc523525974"/>
              <w:bookmarkEnd w:id="2296"/>
              <w:bookmarkEnd w:id="2297"/>
              <w:bookmarkEnd w:id="2298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2299" w:author="Lucy Lucy" w:date="2018-09-01T00:07:00Z"/>
              </w:rPr>
            </w:pPr>
            <w:del w:id="2300" w:author="Lucy Lucy" w:date="2018-09-01T00:07:00Z">
              <w:r w:rsidRPr="00E139D4" w:rsidDel="00CF568F">
                <w:delText>VARCHAR2</w:delText>
              </w:r>
              <w:bookmarkStart w:id="2301" w:name="_Toc523524351"/>
              <w:bookmarkStart w:id="2302" w:name="_Toc523525198"/>
              <w:bookmarkStart w:id="2303" w:name="_Toc523525975"/>
              <w:bookmarkEnd w:id="2301"/>
              <w:bookmarkEnd w:id="2302"/>
              <w:bookmarkEnd w:id="2303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2304" w:author="Lucy Lucy" w:date="2018-09-01T00:07:00Z"/>
              </w:rPr>
            </w:pPr>
            <w:del w:id="2305" w:author="Lucy Lucy" w:date="2018-09-01T00:07:00Z">
              <w:r w:rsidDel="00CF568F">
                <w:delText>100</w:delText>
              </w:r>
              <w:bookmarkStart w:id="2306" w:name="_Toc523524352"/>
              <w:bookmarkStart w:id="2307" w:name="_Toc523525199"/>
              <w:bookmarkStart w:id="2308" w:name="_Toc523525976"/>
              <w:bookmarkEnd w:id="2306"/>
              <w:bookmarkEnd w:id="2307"/>
              <w:bookmarkEnd w:id="2308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2309" w:author="Lucy Lucy" w:date="2018-09-01T00:07:00Z"/>
              </w:rPr>
            </w:pPr>
            <w:bookmarkStart w:id="2310" w:name="_Toc523524353"/>
            <w:bookmarkStart w:id="2311" w:name="_Toc523525200"/>
            <w:bookmarkStart w:id="2312" w:name="_Toc523525977"/>
            <w:bookmarkEnd w:id="2310"/>
            <w:bookmarkEnd w:id="2311"/>
            <w:bookmarkEnd w:id="2312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2313" w:author="Lucy Lucy" w:date="2018-09-01T00:07:00Z"/>
              </w:rPr>
            </w:pPr>
            <w:bookmarkStart w:id="2314" w:name="_Toc523524354"/>
            <w:bookmarkStart w:id="2315" w:name="_Toc523525201"/>
            <w:bookmarkStart w:id="2316" w:name="_Toc523525978"/>
            <w:bookmarkEnd w:id="2314"/>
            <w:bookmarkEnd w:id="2315"/>
            <w:bookmarkEnd w:id="2316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317" w:author="Lucy Lucy" w:date="2018-09-01T00:07:00Z"/>
                <w:highlight w:val="yellow"/>
              </w:rPr>
            </w:pPr>
            <w:del w:id="2318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319" w:name="_Toc523524355"/>
              <w:bookmarkStart w:id="2320" w:name="_Toc523525202"/>
              <w:bookmarkStart w:id="2321" w:name="_Toc523525979"/>
              <w:bookmarkEnd w:id="2319"/>
              <w:bookmarkEnd w:id="2320"/>
              <w:bookmarkEnd w:id="2321"/>
            </w:del>
          </w:p>
        </w:tc>
        <w:bookmarkStart w:id="2322" w:name="_Toc523524356"/>
        <w:bookmarkStart w:id="2323" w:name="_Toc523525203"/>
        <w:bookmarkStart w:id="2324" w:name="_Toc523525980"/>
        <w:bookmarkEnd w:id="2322"/>
        <w:bookmarkEnd w:id="2323"/>
        <w:bookmarkEnd w:id="2324"/>
      </w:tr>
    </w:tbl>
    <w:p w14:paraId="05C54F96" w14:textId="3D0D004F" w:rsidR="00F35832" w:rsidRPr="009C09B2" w:rsidDel="005B7459" w:rsidRDefault="00F35832" w:rsidP="00F35832">
      <w:pPr>
        <w:pStyle w:val="u2"/>
        <w:rPr>
          <w:del w:id="2325" w:author="Lucy Lucy" w:date="2018-09-01T00:05:00Z"/>
        </w:rPr>
      </w:pPr>
      <w:del w:id="2326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327" w:name="_Toc523523696"/>
        <w:bookmarkStart w:id="2328" w:name="_Toc523524357"/>
        <w:bookmarkStart w:id="2329" w:name="_Toc523525204"/>
        <w:bookmarkStart w:id="2330" w:name="_Toc523525981"/>
        <w:bookmarkEnd w:id="2327"/>
        <w:bookmarkEnd w:id="2328"/>
        <w:bookmarkEnd w:id="2329"/>
        <w:bookmarkEnd w:id="2330"/>
      </w:del>
    </w:p>
    <w:p w14:paraId="7D8AE097" w14:textId="01940324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331" w:author="Lucy Lucy" w:date="2018-09-01T00:05:00Z"/>
        </w:rPr>
      </w:pPr>
      <w:del w:id="2332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333" w:name="_Toc523523697"/>
        <w:bookmarkStart w:id="2334" w:name="_Toc523524358"/>
        <w:bookmarkStart w:id="2335" w:name="_Toc523525205"/>
        <w:bookmarkStart w:id="2336" w:name="_Toc523525982"/>
        <w:bookmarkEnd w:id="2333"/>
        <w:bookmarkEnd w:id="2334"/>
        <w:bookmarkEnd w:id="2335"/>
        <w:bookmarkEnd w:id="2336"/>
      </w:del>
    </w:p>
    <w:p w14:paraId="53D6FC69" w14:textId="26493E3E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337" w:author="Lucy Lucy" w:date="2018-09-01T00:05:00Z"/>
        </w:rPr>
      </w:pPr>
      <w:del w:id="2338" w:author="Lucy Lucy" w:date="2018-09-01T00:05:00Z">
        <w:r w:rsidRPr="009C09B2" w:rsidDel="005B7459">
          <w:delText>Chi tiết các trường:</w:delText>
        </w:r>
        <w:bookmarkStart w:id="2339" w:name="_Toc523523698"/>
        <w:bookmarkStart w:id="2340" w:name="_Toc523524359"/>
        <w:bookmarkStart w:id="2341" w:name="_Toc523525206"/>
        <w:bookmarkStart w:id="2342" w:name="_Toc523525983"/>
        <w:bookmarkEnd w:id="2339"/>
        <w:bookmarkEnd w:id="2340"/>
        <w:bookmarkEnd w:id="2341"/>
        <w:bookmarkEnd w:id="2342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343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344" w:author="Lucy Lucy" w:date="2018-09-01T00:05:00Z"/>
                <w:b/>
              </w:rPr>
            </w:pPr>
            <w:del w:id="2345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346" w:name="_Toc523523699"/>
              <w:bookmarkStart w:id="2347" w:name="_Toc523524360"/>
              <w:bookmarkStart w:id="2348" w:name="_Toc523525207"/>
              <w:bookmarkStart w:id="2349" w:name="_Toc523525984"/>
              <w:bookmarkEnd w:id="2346"/>
              <w:bookmarkEnd w:id="2347"/>
              <w:bookmarkEnd w:id="2348"/>
              <w:bookmarkEnd w:id="2349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350" w:author="Lucy Lucy" w:date="2018-09-01T00:05:00Z"/>
                <w:b/>
              </w:rPr>
            </w:pPr>
            <w:del w:id="2351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352" w:name="_Toc523523700"/>
              <w:bookmarkStart w:id="2353" w:name="_Toc523524361"/>
              <w:bookmarkStart w:id="2354" w:name="_Toc523525208"/>
              <w:bookmarkStart w:id="2355" w:name="_Toc523525985"/>
              <w:bookmarkEnd w:id="2352"/>
              <w:bookmarkEnd w:id="2353"/>
              <w:bookmarkEnd w:id="2354"/>
              <w:bookmarkEnd w:id="2355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356" w:author="Lucy Lucy" w:date="2018-09-01T00:05:00Z"/>
                <w:b/>
              </w:rPr>
            </w:pPr>
            <w:del w:id="2357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358" w:name="_Toc523523701"/>
              <w:bookmarkStart w:id="2359" w:name="_Toc523524362"/>
              <w:bookmarkStart w:id="2360" w:name="_Toc523525209"/>
              <w:bookmarkStart w:id="2361" w:name="_Toc523525986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362" w:author="Lucy Lucy" w:date="2018-09-01T00:05:00Z"/>
                <w:b/>
              </w:rPr>
            </w:pPr>
            <w:del w:id="2363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364" w:name="_Toc523523702"/>
              <w:bookmarkStart w:id="2365" w:name="_Toc523524363"/>
              <w:bookmarkStart w:id="2366" w:name="_Toc523525210"/>
              <w:bookmarkStart w:id="2367" w:name="_Toc523525987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368" w:author="Lucy Lucy" w:date="2018-09-01T00:05:00Z"/>
                <w:b/>
              </w:rPr>
            </w:pPr>
            <w:del w:id="2369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370" w:name="_Toc523523703"/>
              <w:bookmarkStart w:id="2371" w:name="_Toc523524364"/>
              <w:bookmarkStart w:id="2372" w:name="_Toc523525211"/>
              <w:bookmarkStart w:id="2373" w:name="_Toc523525988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374" w:author="Lucy Lucy" w:date="2018-09-01T00:05:00Z"/>
                <w:b/>
              </w:rPr>
            </w:pPr>
            <w:del w:id="2375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376" w:name="_Toc523523704"/>
              <w:bookmarkStart w:id="2377" w:name="_Toc523524365"/>
              <w:bookmarkStart w:id="2378" w:name="_Toc523525212"/>
              <w:bookmarkStart w:id="2379" w:name="_Toc523525989"/>
              <w:bookmarkEnd w:id="2376"/>
              <w:bookmarkEnd w:id="2377"/>
              <w:bookmarkEnd w:id="2378"/>
              <w:bookmarkEnd w:id="2379"/>
            </w:del>
          </w:p>
        </w:tc>
        <w:bookmarkStart w:id="2380" w:name="_Toc523523705"/>
        <w:bookmarkStart w:id="2381" w:name="_Toc523524366"/>
        <w:bookmarkStart w:id="2382" w:name="_Toc523525213"/>
        <w:bookmarkStart w:id="2383" w:name="_Toc523525990"/>
        <w:bookmarkEnd w:id="2380"/>
        <w:bookmarkEnd w:id="2381"/>
        <w:bookmarkEnd w:id="2382"/>
        <w:bookmarkEnd w:id="2383"/>
      </w:tr>
      <w:tr w:rsidR="00F35832" w:rsidRPr="009C09B2" w:rsidDel="005B7459" w14:paraId="595D7BE0" w14:textId="72745BD0" w:rsidTr="00F35832">
        <w:trPr>
          <w:del w:id="2384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385" w:author="Lucy Lucy" w:date="2018-09-01T00:05:00Z"/>
              </w:rPr>
            </w:pPr>
            <w:del w:id="2386" w:author="Lucy Lucy" w:date="2018-09-01T00:05:00Z">
              <w:r w:rsidRPr="009C09B2" w:rsidDel="005B7459">
                <w:delText>ID</w:delText>
              </w:r>
              <w:bookmarkStart w:id="2387" w:name="_Toc523523706"/>
              <w:bookmarkStart w:id="2388" w:name="_Toc523524367"/>
              <w:bookmarkStart w:id="2389" w:name="_Toc523525214"/>
              <w:bookmarkStart w:id="2390" w:name="_Toc523525991"/>
              <w:bookmarkEnd w:id="2387"/>
              <w:bookmarkEnd w:id="2388"/>
              <w:bookmarkEnd w:id="2389"/>
              <w:bookmarkEnd w:id="2390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391" w:author="Lucy Lucy" w:date="2018-09-01T00:05:00Z"/>
              </w:rPr>
            </w:pPr>
            <w:del w:id="2392" w:author="Lucy Lucy" w:date="2018-09-01T00:05:00Z">
              <w:r w:rsidRPr="009C09B2" w:rsidDel="005B7459">
                <w:delText>NUMBER</w:delText>
              </w:r>
              <w:bookmarkStart w:id="2393" w:name="_Toc523523707"/>
              <w:bookmarkStart w:id="2394" w:name="_Toc523524368"/>
              <w:bookmarkStart w:id="2395" w:name="_Toc523525215"/>
              <w:bookmarkStart w:id="2396" w:name="_Toc523525992"/>
              <w:bookmarkEnd w:id="2393"/>
              <w:bookmarkEnd w:id="2394"/>
              <w:bookmarkEnd w:id="2395"/>
              <w:bookmarkEnd w:id="2396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397" w:author="Lucy Lucy" w:date="2018-09-01T00:05:00Z"/>
              </w:rPr>
            </w:pPr>
            <w:bookmarkStart w:id="2398" w:name="_Toc523523708"/>
            <w:bookmarkStart w:id="2399" w:name="_Toc523524369"/>
            <w:bookmarkStart w:id="2400" w:name="_Toc523525216"/>
            <w:bookmarkStart w:id="2401" w:name="_Toc523525993"/>
            <w:bookmarkEnd w:id="2398"/>
            <w:bookmarkEnd w:id="2399"/>
            <w:bookmarkEnd w:id="2400"/>
            <w:bookmarkEnd w:id="2401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402" w:author="Lucy Lucy" w:date="2018-09-01T00:05:00Z"/>
              </w:rPr>
            </w:pPr>
            <w:bookmarkStart w:id="2403" w:name="_Toc523523709"/>
            <w:bookmarkStart w:id="2404" w:name="_Toc523524370"/>
            <w:bookmarkStart w:id="2405" w:name="_Toc523525217"/>
            <w:bookmarkStart w:id="2406" w:name="_Toc523525994"/>
            <w:bookmarkEnd w:id="2403"/>
            <w:bookmarkEnd w:id="2404"/>
            <w:bookmarkEnd w:id="2405"/>
            <w:bookmarkEnd w:id="2406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407" w:author="Lucy Lucy" w:date="2018-09-01T00:05:00Z"/>
              </w:rPr>
            </w:pPr>
            <w:bookmarkStart w:id="2408" w:name="_Toc523523710"/>
            <w:bookmarkStart w:id="2409" w:name="_Toc523524371"/>
            <w:bookmarkStart w:id="2410" w:name="_Toc523525218"/>
            <w:bookmarkStart w:id="2411" w:name="_Toc523525995"/>
            <w:bookmarkEnd w:id="2408"/>
            <w:bookmarkEnd w:id="2409"/>
            <w:bookmarkEnd w:id="2410"/>
            <w:bookmarkEnd w:id="2411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412" w:author="Lucy Lucy" w:date="2018-09-01T00:05:00Z"/>
              </w:rPr>
            </w:pPr>
            <w:del w:id="2413" w:author="Lucy Lucy" w:date="2018-09-01T00:05:00Z">
              <w:r w:rsidRPr="009C09B2" w:rsidDel="005B7459">
                <w:delText>ID tự tăng</w:delText>
              </w:r>
              <w:bookmarkStart w:id="2414" w:name="_Toc523523711"/>
              <w:bookmarkStart w:id="2415" w:name="_Toc523524372"/>
              <w:bookmarkStart w:id="2416" w:name="_Toc523525219"/>
              <w:bookmarkStart w:id="2417" w:name="_Toc523525996"/>
              <w:bookmarkEnd w:id="2414"/>
              <w:bookmarkEnd w:id="2415"/>
              <w:bookmarkEnd w:id="2416"/>
              <w:bookmarkEnd w:id="2417"/>
            </w:del>
          </w:p>
        </w:tc>
        <w:bookmarkStart w:id="2418" w:name="_Toc523523712"/>
        <w:bookmarkStart w:id="2419" w:name="_Toc523524373"/>
        <w:bookmarkStart w:id="2420" w:name="_Toc523525220"/>
        <w:bookmarkStart w:id="2421" w:name="_Toc523525997"/>
        <w:bookmarkEnd w:id="2418"/>
        <w:bookmarkEnd w:id="2419"/>
        <w:bookmarkEnd w:id="2420"/>
        <w:bookmarkEnd w:id="2421"/>
      </w:tr>
      <w:tr w:rsidR="00F35832" w:rsidRPr="009C09B2" w:rsidDel="005B7459" w14:paraId="2F509BFF" w14:textId="72A22230" w:rsidTr="00F35832">
        <w:trPr>
          <w:del w:id="2422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423" w:author="Lucy Lucy" w:date="2018-09-01T00:05:00Z"/>
              </w:rPr>
            </w:pPr>
            <w:del w:id="2424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425" w:name="_Toc523523713"/>
              <w:bookmarkStart w:id="2426" w:name="_Toc523524374"/>
              <w:bookmarkStart w:id="2427" w:name="_Toc523525221"/>
              <w:bookmarkStart w:id="2428" w:name="_Toc523525998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429" w:author="Lucy Lucy" w:date="2018-09-01T00:05:00Z"/>
              </w:rPr>
            </w:pPr>
            <w:del w:id="2430" w:author="Lucy Lucy" w:date="2018-09-01T00:05:00Z">
              <w:r w:rsidRPr="009C09B2" w:rsidDel="005B7459">
                <w:delText>NUMBER</w:delText>
              </w:r>
              <w:bookmarkStart w:id="2431" w:name="_Toc523523714"/>
              <w:bookmarkStart w:id="2432" w:name="_Toc523524375"/>
              <w:bookmarkStart w:id="2433" w:name="_Toc523525222"/>
              <w:bookmarkStart w:id="2434" w:name="_Toc523525999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435" w:author="Lucy Lucy" w:date="2018-09-01T00:05:00Z"/>
              </w:rPr>
            </w:pPr>
            <w:bookmarkStart w:id="2436" w:name="_Toc523523715"/>
            <w:bookmarkStart w:id="2437" w:name="_Toc523524376"/>
            <w:bookmarkStart w:id="2438" w:name="_Toc523525223"/>
            <w:bookmarkStart w:id="2439" w:name="_Toc523526000"/>
            <w:bookmarkEnd w:id="2436"/>
            <w:bookmarkEnd w:id="2437"/>
            <w:bookmarkEnd w:id="2438"/>
            <w:bookmarkEnd w:id="2439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440" w:author="Lucy Lucy" w:date="2018-09-01T00:05:00Z"/>
              </w:rPr>
            </w:pPr>
            <w:bookmarkStart w:id="2441" w:name="_Toc523523716"/>
            <w:bookmarkStart w:id="2442" w:name="_Toc523524377"/>
            <w:bookmarkStart w:id="2443" w:name="_Toc523525224"/>
            <w:bookmarkStart w:id="2444" w:name="_Toc523526001"/>
            <w:bookmarkEnd w:id="2441"/>
            <w:bookmarkEnd w:id="2442"/>
            <w:bookmarkEnd w:id="2443"/>
            <w:bookmarkEnd w:id="2444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445" w:author="Lucy Lucy" w:date="2018-09-01T00:05:00Z"/>
              </w:rPr>
            </w:pPr>
            <w:bookmarkStart w:id="2446" w:name="_Toc523523717"/>
            <w:bookmarkStart w:id="2447" w:name="_Toc523524378"/>
            <w:bookmarkStart w:id="2448" w:name="_Toc523525225"/>
            <w:bookmarkStart w:id="2449" w:name="_Toc523526002"/>
            <w:bookmarkEnd w:id="2446"/>
            <w:bookmarkEnd w:id="2447"/>
            <w:bookmarkEnd w:id="2448"/>
            <w:bookmarkEnd w:id="2449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450" w:author="Lucy Lucy" w:date="2018-09-01T00:05:00Z"/>
              </w:rPr>
            </w:pPr>
            <w:del w:id="2451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452" w:name="_Toc523523718"/>
              <w:bookmarkStart w:id="2453" w:name="_Toc523524379"/>
              <w:bookmarkStart w:id="2454" w:name="_Toc523525226"/>
              <w:bookmarkStart w:id="2455" w:name="_Toc523526003"/>
              <w:bookmarkEnd w:id="2452"/>
              <w:bookmarkEnd w:id="2453"/>
              <w:bookmarkEnd w:id="2454"/>
              <w:bookmarkEnd w:id="2455"/>
            </w:del>
          </w:p>
        </w:tc>
        <w:bookmarkStart w:id="2456" w:name="_Toc523523719"/>
        <w:bookmarkStart w:id="2457" w:name="_Toc523524380"/>
        <w:bookmarkStart w:id="2458" w:name="_Toc523525227"/>
        <w:bookmarkStart w:id="2459" w:name="_Toc523526004"/>
        <w:bookmarkEnd w:id="2456"/>
        <w:bookmarkEnd w:id="2457"/>
        <w:bookmarkEnd w:id="2458"/>
        <w:bookmarkEnd w:id="2459"/>
      </w:tr>
      <w:tr w:rsidR="00F35832" w:rsidRPr="009C09B2" w:rsidDel="005B7459" w14:paraId="1A143D2C" w14:textId="02FB9853" w:rsidTr="00015A82">
        <w:trPr>
          <w:trHeight w:val="347"/>
          <w:del w:id="2460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461" w:author="Lucy Lucy" w:date="2018-09-01T00:05:00Z"/>
              </w:rPr>
            </w:pPr>
            <w:del w:id="2462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463" w:name="_Toc523523720"/>
              <w:bookmarkStart w:id="2464" w:name="_Toc523524381"/>
              <w:bookmarkStart w:id="2465" w:name="_Toc523525228"/>
              <w:bookmarkStart w:id="2466" w:name="_Toc523526005"/>
              <w:bookmarkEnd w:id="2463"/>
              <w:bookmarkEnd w:id="2464"/>
              <w:bookmarkEnd w:id="2465"/>
              <w:bookmarkEnd w:id="2466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467" w:author="Lucy Lucy" w:date="2018-09-01T00:05:00Z"/>
              </w:rPr>
            </w:pPr>
            <w:del w:id="2468" w:author="Lucy Lucy" w:date="2018-09-01T00:05:00Z">
              <w:r w:rsidRPr="009C09B2" w:rsidDel="005B7459">
                <w:delText>VARCHAR2</w:delText>
              </w:r>
              <w:bookmarkStart w:id="2469" w:name="_Toc523523721"/>
              <w:bookmarkStart w:id="2470" w:name="_Toc523524382"/>
              <w:bookmarkStart w:id="2471" w:name="_Toc523525229"/>
              <w:bookmarkStart w:id="2472" w:name="_Toc523526006"/>
              <w:bookmarkEnd w:id="2469"/>
              <w:bookmarkEnd w:id="2470"/>
              <w:bookmarkEnd w:id="2471"/>
              <w:bookmarkEnd w:id="2472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473" w:author="Lucy Lucy" w:date="2018-09-01T00:05:00Z"/>
              </w:rPr>
            </w:pPr>
            <w:del w:id="2474" w:author="Lucy Lucy" w:date="2018-09-01T00:05:00Z">
              <w:r w:rsidRPr="009C09B2" w:rsidDel="005B7459">
                <w:delText>50</w:delText>
              </w:r>
              <w:bookmarkStart w:id="2475" w:name="_Toc523523722"/>
              <w:bookmarkStart w:id="2476" w:name="_Toc523524383"/>
              <w:bookmarkStart w:id="2477" w:name="_Toc523525230"/>
              <w:bookmarkStart w:id="2478" w:name="_Toc523526007"/>
              <w:bookmarkEnd w:id="2475"/>
              <w:bookmarkEnd w:id="2476"/>
              <w:bookmarkEnd w:id="2477"/>
              <w:bookmarkEnd w:id="2478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479" w:author="Lucy Lucy" w:date="2018-09-01T00:05:00Z"/>
              </w:rPr>
            </w:pPr>
            <w:bookmarkStart w:id="2480" w:name="_Toc523523723"/>
            <w:bookmarkStart w:id="2481" w:name="_Toc523524384"/>
            <w:bookmarkStart w:id="2482" w:name="_Toc523525231"/>
            <w:bookmarkStart w:id="2483" w:name="_Toc523526008"/>
            <w:bookmarkEnd w:id="2480"/>
            <w:bookmarkEnd w:id="2481"/>
            <w:bookmarkEnd w:id="2482"/>
            <w:bookmarkEnd w:id="2483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484" w:author="Lucy Lucy" w:date="2018-09-01T00:05:00Z"/>
              </w:rPr>
            </w:pPr>
            <w:bookmarkStart w:id="2485" w:name="_Toc523523724"/>
            <w:bookmarkStart w:id="2486" w:name="_Toc523524385"/>
            <w:bookmarkStart w:id="2487" w:name="_Toc523525232"/>
            <w:bookmarkStart w:id="2488" w:name="_Toc523526009"/>
            <w:bookmarkEnd w:id="2485"/>
            <w:bookmarkEnd w:id="2486"/>
            <w:bookmarkEnd w:id="2487"/>
            <w:bookmarkEnd w:id="2488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489" w:author="Lucy Lucy" w:date="2018-09-01T00:05:00Z"/>
              </w:rPr>
            </w:pPr>
            <w:del w:id="2490" w:author="Lucy Lucy" w:date="2018-09-01T00:05:00Z">
              <w:r w:rsidRPr="009C09B2" w:rsidDel="005B7459">
                <w:delText>Mã đơn, link với App_Code bảng Sys_Application</w:delText>
              </w:r>
              <w:bookmarkStart w:id="2491" w:name="_Toc523523725"/>
              <w:bookmarkStart w:id="2492" w:name="_Toc523524386"/>
              <w:bookmarkStart w:id="2493" w:name="_Toc523525233"/>
              <w:bookmarkStart w:id="2494" w:name="_Toc523526010"/>
              <w:bookmarkEnd w:id="2491"/>
              <w:bookmarkEnd w:id="2492"/>
              <w:bookmarkEnd w:id="2493"/>
              <w:bookmarkEnd w:id="2494"/>
            </w:del>
          </w:p>
        </w:tc>
        <w:bookmarkStart w:id="2495" w:name="_Toc523523726"/>
        <w:bookmarkStart w:id="2496" w:name="_Toc523524387"/>
        <w:bookmarkStart w:id="2497" w:name="_Toc523525234"/>
        <w:bookmarkStart w:id="2498" w:name="_Toc523526011"/>
        <w:bookmarkEnd w:id="2495"/>
        <w:bookmarkEnd w:id="2496"/>
        <w:bookmarkEnd w:id="2497"/>
        <w:bookmarkEnd w:id="2498"/>
      </w:tr>
      <w:tr w:rsidR="00F35832" w:rsidRPr="009C09B2" w:rsidDel="005B7459" w14:paraId="66014528" w14:textId="7D8C26B3" w:rsidTr="00F35832">
        <w:trPr>
          <w:del w:id="2499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500" w:author="Lucy Lucy" w:date="2018-09-01T00:05:00Z"/>
              </w:rPr>
            </w:pPr>
            <w:del w:id="2501" w:author="Lucy Lucy" w:date="2018-09-01T00:05:00Z">
              <w:r w:rsidRPr="009C09B2" w:rsidDel="005B7459">
                <w:delText>Request</w:delText>
              </w:r>
              <w:bookmarkStart w:id="2502" w:name="_Toc523523727"/>
              <w:bookmarkStart w:id="2503" w:name="_Toc523524388"/>
              <w:bookmarkStart w:id="2504" w:name="_Toc523525235"/>
              <w:bookmarkStart w:id="2505" w:name="_Toc523526012"/>
              <w:bookmarkEnd w:id="2502"/>
              <w:bookmarkEnd w:id="2503"/>
              <w:bookmarkEnd w:id="2504"/>
              <w:bookmarkEnd w:id="2505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506" w:author="Lucy Lucy" w:date="2018-09-01T00:05:00Z"/>
              </w:rPr>
            </w:pPr>
            <w:del w:id="2507" w:author="Lucy Lucy" w:date="2018-09-01T00:05:00Z">
              <w:r w:rsidRPr="009C09B2" w:rsidDel="005B7459">
                <w:delText>VARCHAR2</w:delText>
              </w:r>
              <w:bookmarkStart w:id="2508" w:name="_Toc523523728"/>
              <w:bookmarkStart w:id="2509" w:name="_Toc523524389"/>
              <w:bookmarkStart w:id="2510" w:name="_Toc523525236"/>
              <w:bookmarkStart w:id="2511" w:name="_Toc523526013"/>
              <w:bookmarkEnd w:id="2508"/>
              <w:bookmarkEnd w:id="2509"/>
              <w:bookmarkEnd w:id="2510"/>
              <w:bookmarkEnd w:id="2511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512" w:author="Lucy Lucy" w:date="2018-09-01T00:05:00Z"/>
              </w:rPr>
            </w:pPr>
            <w:del w:id="2513" w:author="Lucy Lucy" w:date="2018-09-01T00:05:00Z">
              <w:r w:rsidRPr="009C09B2" w:rsidDel="005B7459">
                <w:delText>50</w:delText>
              </w:r>
              <w:bookmarkStart w:id="2514" w:name="_Toc523523729"/>
              <w:bookmarkStart w:id="2515" w:name="_Toc523524390"/>
              <w:bookmarkStart w:id="2516" w:name="_Toc523525237"/>
              <w:bookmarkStart w:id="2517" w:name="_Toc523526014"/>
              <w:bookmarkEnd w:id="2514"/>
              <w:bookmarkEnd w:id="2515"/>
              <w:bookmarkEnd w:id="2516"/>
              <w:bookmarkEnd w:id="2517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518" w:author="Lucy Lucy" w:date="2018-09-01T00:05:00Z"/>
              </w:rPr>
            </w:pPr>
            <w:bookmarkStart w:id="2519" w:name="_Toc523523730"/>
            <w:bookmarkStart w:id="2520" w:name="_Toc523524391"/>
            <w:bookmarkStart w:id="2521" w:name="_Toc523525238"/>
            <w:bookmarkStart w:id="2522" w:name="_Toc523526015"/>
            <w:bookmarkEnd w:id="2519"/>
            <w:bookmarkEnd w:id="2520"/>
            <w:bookmarkEnd w:id="2521"/>
            <w:bookmarkEnd w:id="2522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523" w:author="Lucy Lucy" w:date="2018-09-01T00:05:00Z"/>
              </w:rPr>
            </w:pPr>
            <w:bookmarkStart w:id="2524" w:name="_Toc523523731"/>
            <w:bookmarkStart w:id="2525" w:name="_Toc523524392"/>
            <w:bookmarkStart w:id="2526" w:name="_Toc523525239"/>
            <w:bookmarkStart w:id="2527" w:name="_Toc523526016"/>
            <w:bookmarkEnd w:id="2524"/>
            <w:bookmarkEnd w:id="2525"/>
            <w:bookmarkEnd w:id="2526"/>
            <w:bookmarkEnd w:id="2527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528" w:author="Lucy Lucy" w:date="2018-09-01T00:05:00Z"/>
              </w:rPr>
            </w:pPr>
            <w:del w:id="2529" w:author="Lucy Lucy" w:date="2018-09-01T00:05:00Z">
              <w:r w:rsidRPr="009C09B2" w:rsidDel="005B7459">
                <w:delText>Yêu cầu sửa đổi.</w:delText>
              </w:r>
              <w:bookmarkStart w:id="2530" w:name="_Toc523523732"/>
              <w:bookmarkStart w:id="2531" w:name="_Toc523524393"/>
              <w:bookmarkStart w:id="2532" w:name="_Toc523525240"/>
              <w:bookmarkStart w:id="2533" w:name="_Toc523526017"/>
              <w:bookmarkEnd w:id="2530"/>
              <w:bookmarkEnd w:id="2531"/>
              <w:bookmarkEnd w:id="2532"/>
              <w:bookmarkEnd w:id="2533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RPr="009C09B2" w:rsidDel="005B7459">
                <w:delText>Link với bảng allcode</w:delText>
              </w:r>
              <w:bookmarkStart w:id="2536" w:name="_Toc523523733"/>
              <w:bookmarkStart w:id="2537" w:name="_Toc523524394"/>
              <w:bookmarkStart w:id="2538" w:name="_Toc523525241"/>
              <w:bookmarkStart w:id="2539" w:name="_Toc523526018"/>
              <w:bookmarkEnd w:id="2536"/>
              <w:bookmarkEnd w:id="2537"/>
              <w:bookmarkEnd w:id="2538"/>
              <w:bookmarkEnd w:id="2539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1: Đơn đăng ký sáng chế</w:delText>
              </w:r>
              <w:bookmarkStart w:id="2542" w:name="_Toc523523734"/>
              <w:bookmarkStart w:id="2543" w:name="_Toc523524395"/>
              <w:bookmarkStart w:id="2544" w:name="_Toc523525242"/>
              <w:bookmarkStart w:id="2545" w:name="_Toc523526019"/>
              <w:bookmarkEnd w:id="2542"/>
              <w:bookmarkEnd w:id="2543"/>
              <w:bookmarkEnd w:id="2544"/>
              <w:bookmarkEnd w:id="2545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2: Đơn đăng ký kiểu dáng công nghiệp</w:delText>
              </w:r>
              <w:bookmarkStart w:id="2548" w:name="_Toc523523735"/>
              <w:bookmarkStart w:id="2549" w:name="_Toc523524396"/>
              <w:bookmarkStart w:id="2550" w:name="_Toc523525243"/>
              <w:bookmarkStart w:id="2551" w:name="_Toc523526020"/>
              <w:bookmarkEnd w:id="2548"/>
              <w:bookmarkEnd w:id="2549"/>
              <w:bookmarkEnd w:id="2550"/>
              <w:bookmarkEnd w:id="2551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552" w:author="Lucy Lucy" w:date="2018-09-01T00:05:00Z"/>
              </w:rPr>
            </w:pPr>
            <w:del w:id="2553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554" w:name="_Toc523523736"/>
              <w:bookmarkStart w:id="2555" w:name="_Toc523524397"/>
              <w:bookmarkStart w:id="2556" w:name="_Toc523525244"/>
              <w:bookmarkStart w:id="2557" w:name="_Toc523526021"/>
              <w:bookmarkEnd w:id="2554"/>
              <w:bookmarkEnd w:id="2555"/>
              <w:bookmarkEnd w:id="2556"/>
              <w:bookmarkEnd w:id="2557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558" w:author="Lucy Lucy" w:date="2018-09-01T00:05:00Z"/>
              </w:rPr>
            </w:pPr>
            <w:del w:id="2559" w:author="Lucy Lucy" w:date="2018-09-01T00:05:00Z">
              <w:r w:rsidRPr="009C09B2" w:rsidDel="005B7459">
                <w:delText>4: Đơn đăng ký nhãn hiệu</w:delText>
              </w:r>
              <w:bookmarkStart w:id="2560" w:name="_Toc523523737"/>
              <w:bookmarkStart w:id="2561" w:name="_Toc523524398"/>
              <w:bookmarkStart w:id="2562" w:name="_Toc523525245"/>
              <w:bookmarkStart w:id="2563" w:name="_Toc523526022"/>
              <w:bookmarkEnd w:id="2560"/>
              <w:bookmarkEnd w:id="2561"/>
              <w:bookmarkEnd w:id="2562"/>
              <w:bookmarkEnd w:id="2563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564" w:author="Lucy Lucy" w:date="2018-09-01T00:05:00Z"/>
              </w:rPr>
            </w:pPr>
            <w:del w:id="2565" w:author="Lucy Lucy" w:date="2018-09-01T00:05:00Z">
              <w:r w:rsidRPr="009C09B2" w:rsidDel="005B7459">
                <w:delText>5: Đơn đăng ký chỉ dẫn địa lý</w:delText>
              </w:r>
              <w:bookmarkStart w:id="2566" w:name="_Toc523523738"/>
              <w:bookmarkStart w:id="2567" w:name="_Toc523524399"/>
              <w:bookmarkStart w:id="2568" w:name="_Toc523525246"/>
              <w:bookmarkStart w:id="2569" w:name="_Toc523526023"/>
              <w:bookmarkEnd w:id="2566"/>
              <w:bookmarkEnd w:id="2567"/>
              <w:bookmarkEnd w:id="2568"/>
              <w:bookmarkEnd w:id="2569"/>
            </w:del>
          </w:p>
        </w:tc>
        <w:bookmarkStart w:id="2570" w:name="_Toc523523739"/>
        <w:bookmarkStart w:id="2571" w:name="_Toc523524400"/>
        <w:bookmarkStart w:id="2572" w:name="_Toc523525247"/>
        <w:bookmarkStart w:id="2573" w:name="_Toc523526024"/>
        <w:bookmarkEnd w:id="2570"/>
        <w:bookmarkEnd w:id="2571"/>
        <w:bookmarkEnd w:id="2572"/>
        <w:bookmarkEnd w:id="2573"/>
      </w:tr>
      <w:tr w:rsidR="000705A6" w:rsidRPr="009C09B2" w:rsidDel="005B7459" w14:paraId="291B1D69" w14:textId="58886AD0" w:rsidTr="00F35832">
        <w:trPr>
          <w:del w:id="2574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575" w:author="Lucy Lucy" w:date="2018-09-01T00:05:00Z"/>
              </w:rPr>
            </w:pPr>
            <w:del w:id="2576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577" w:name="_Toc523523740"/>
              <w:bookmarkStart w:id="2578" w:name="_Toc523524401"/>
              <w:bookmarkStart w:id="2579" w:name="_Toc523525248"/>
              <w:bookmarkStart w:id="2580" w:name="_Toc523526025"/>
              <w:bookmarkEnd w:id="2577"/>
              <w:bookmarkEnd w:id="2578"/>
              <w:bookmarkEnd w:id="2579"/>
              <w:bookmarkEnd w:id="2580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581" w:author="Lucy Lucy" w:date="2018-09-01T00:05:00Z"/>
              </w:rPr>
            </w:pPr>
            <w:del w:id="2582" w:author="Lucy Lucy" w:date="2018-09-01T00:05:00Z">
              <w:r w:rsidDel="005B7459">
                <w:delText>VARCHAR2</w:delText>
              </w:r>
              <w:bookmarkStart w:id="2583" w:name="_Toc523523741"/>
              <w:bookmarkStart w:id="2584" w:name="_Toc523524402"/>
              <w:bookmarkStart w:id="2585" w:name="_Toc523525249"/>
              <w:bookmarkStart w:id="2586" w:name="_Toc523526026"/>
              <w:bookmarkEnd w:id="2583"/>
              <w:bookmarkEnd w:id="2584"/>
              <w:bookmarkEnd w:id="2585"/>
              <w:bookmarkEnd w:id="2586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587" w:author="Lucy Lucy" w:date="2018-09-01T00:05:00Z"/>
              </w:rPr>
            </w:pPr>
            <w:del w:id="2588" w:author="Lucy Lucy" w:date="2018-09-01T00:05:00Z">
              <w:r w:rsidDel="005B7459">
                <w:delText>5</w:delText>
              </w:r>
              <w:bookmarkStart w:id="2589" w:name="_Toc523523742"/>
              <w:bookmarkStart w:id="2590" w:name="_Toc523524403"/>
              <w:bookmarkStart w:id="2591" w:name="_Toc523525250"/>
              <w:bookmarkStart w:id="2592" w:name="_Toc523526027"/>
              <w:bookmarkEnd w:id="2589"/>
              <w:bookmarkEnd w:id="2590"/>
              <w:bookmarkEnd w:id="2591"/>
              <w:bookmarkEnd w:id="2592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593" w:author="Lucy Lucy" w:date="2018-09-01T00:05:00Z"/>
              </w:rPr>
            </w:pPr>
            <w:bookmarkStart w:id="2594" w:name="_Toc523523743"/>
            <w:bookmarkStart w:id="2595" w:name="_Toc523524404"/>
            <w:bookmarkStart w:id="2596" w:name="_Toc523525251"/>
            <w:bookmarkStart w:id="2597" w:name="_Toc523526028"/>
            <w:bookmarkEnd w:id="2594"/>
            <w:bookmarkEnd w:id="2595"/>
            <w:bookmarkEnd w:id="2596"/>
            <w:bookmarkEnd w:id="2597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598" w:author="Lucy Lucy" w:date="2018-09-01T00:05:00Z"/>
              </w:rPr>
            </w:pPr>
            <w:bookmarkStart w:id="2599" w:name="_Toc523523744"/>
            <w:bookmarkStart w:id="2600" w:name="_Toc523524405"/>
            <w:bookmarkStart w:id="2601" w:name="_Toc523525252"/>
            <w:bookmarkStart w:id="2602" w:name="_Toc523526029"/>
            <w:bookmarkEnd w:id="2599"/>
            <w:bookmarkEnd w:id="2600"/>
            <w:bookmarkEnd w:id="2601"/>
            <w:bookmarkEnd w:id="2602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603" w:author="Lucy Lucy" w:date="2018-09-01T00:05:00Z"/>
              </w:rPr>
            </w:pPr>
            <w:del w:id="2604" w:author="Lucy Lucy" w:date="2018-09-01T00:05:00Z">
              <w:r w:rsidDel="005B7459">
                <w:delText>Nội dung yêu cầu sửa đổi</w:delText>
              </w:r>
              <w:bookmarkStart w:id="2605" w:name="_Toc523523745"/>
              <w:bookmarkStart w:id="2606" w:name="_Toc523524406"/>
              <w:bookmarkStart w:id="2607" w:name="_Toc523525253"/>
              <w:bookmarkStart w:id="2608" w:name="_Toc523526030"/>
              <w:bookmarkEnd w:id="2605"/>
              <w:bookmarkEnd w:id="2606"/>
              <w:bookmarkEnd w:id="2607"/>
              <w:bookmarkEnd w:id="2608"/>
            </w:del>
          </w:p>
          <w:p w14:paraId="57500DFF" w14:textId="75ACA9F8" w:rsidR="00F77F25" w:rsidDel="005B7459" w:rsidRDefault="00F77F25" w:rsidP="00F35832">
            <w:pPr>
              <w:rPr>
                <w:del w:id="2609" w:author="Lucy Lucy" w:date="2018-09-01T00:05:00Z"/>
              </w:rPr>
            </w:pPr>
            <w:del w:id="2610" w:author="Lucy Lucy" w:date="2018-09-01T00:05:00Z">
              <w:r w:rsidDel="005B7459">
                <w:delText>1 : Tên chủ đơn</w:delText>
              </w:r>
              <w:bookmarkStart w:id="2611" w:name="_Toc523523746"/>
              <w:bookmarkStart w:id="2612" w:name="_Toc523524407"/>
              <w:bookmarkStart w:id="2613" w:name="_Toc523525254"/>
              <w:bookmarkStart w:id="2614" w:name="_Toc523526031"/>
              <w:bookmarkEnd w:id="2611"/>
              <w:bookmarkEnd w:id="2612"/>
              <w:bookmarkEnd w:id="2613"/>
              <w:bookmarkEnd w:id="2614"/>
            </w:del>
          </w:p>
          <w:p w14:paraId="6E4AA551" w14:textId="7C019643" w:rsidR="00F77F25" w:rsidDel="005B7459" w:rsidRDefault="00F77F25" w:rsidP="00F35832">
            <w:pPr>
              <w:rPr>
                <w:del w:id="2615" w:author="Lucy Lucy" w:date="2018-09-01T00:05:00Z"/>
              </w:rPr>
            </w:pPr>
            <w:del w:id="2616" w:author="Lucy Lucy" w:date="2018-09-01T00:05:00Z">
              <w:r w:rsidDel="005B7459">
                <w:delText>2: Địa chỉ chủ đơn</w:delText>
              </w:r>
              <w:bookmarkStart w:id="2617" w:name="_Toc523523747"/>
              <w:bookmarkStart w:id="2618" w:name="_Toc523524408"/>
              <w:bookmarkStart w:id="2619" w:name="_Toc523525255"/>
              <w:bookmarkStart w:id="2620" w:name="_Toc523526032"/>
              <w:bookmarkEnd w:id="2617"/>
              <w:bookmarkEnd w:id="2618"/>
              <w:bookmarkEnd w:id="2619"/>
              <w:bookmarkEnd w:id="2620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621" w:author="Lucy Lucy" w:date="2018-09-01T00:05:00Z"/>
              </w:rPr>
            </w:pPr>
            <w:del w:id="2622" w:author="Lucy Lucy" w:date="2018-09-01T00:05:00Z">
              <w:r w:rsidDel="005B7459">
                <w:delText>3: Nội dung khác</w:delText>
              </w:r>
              <w:bookmarkStart w:id="2623" w:name="_Toc523523748"/>
              <w:bookmarkStart w:id="2624" w:name="_Toc523524409"/>
              <w:bookmarkStart w:id="2625" w:name="_Toc523525256"/>
              <w:bookmarkStart w:id="2626" w:name="_Toc523526033"/>
              <w:bookmarkEnd w:id="2623"/>
              <w:bookmarkEnd w:id="2624"/>
              <w:bookmarkEnd w:id="2625"/>
              <w:bookmarkEnd w:id="2626"/>
            </w:del>
          </w:p>
        </w:tc>
        <w:bookmarkStart w:id="2627" w:name="_Toc523523749"/>
        <w:bookmarkStart w:id="2628" w:name="_Toc523524410"/>
        <w:bookmarkStart w:id="2629" w:name="_Toc523525257"/>
        <w:bookmarkStart w:id="2630" w:name="_Toc523526034"/>
        <w:bookmarkEnd w:id="2627"/>
        <w:bookmarkEnd w:id="2628"/>
        <w:bookmarkEnd w:id="2629"/>
        <w:bookmarkEnd w:id="2630"/>
      </w:tr>
      <w:tr w:rsidR="00F77F25" w:rsidRPr="009C09B2" w:rsidDel="005B7459" w14:paraId="62F040EE" w14:textId="2B4856D4" w:rsidTr="00F35832">
        <w:trPr>
          <w:del w:id="2631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632" w:author="Lucy Lucy" w:date="2018-09-01T00:05:00Z"/>
                <w:rFonts w:ascii="Times New Roman" w:hAnsi="Times New Roman"/>
                <w:bCs/>
                <w:lang w:val="pt-BR"/>
              </w:rPr>
            </w:pPr>
            <w:del w:id="2633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634" w:name="_Toc523523750"/>
              <w:bookmarkStart w:id="2635" w:name="_Toc523524411"/>
              <w:bookmarkStart w:id="2636" w:name="_Toc523525258"/>
              <w:bookmarkStart w:id="2637" w:name="_Toc523526035"/>
              <w:bookmarkEnd w:id="2634"/>
              <w:bookmarkEnd w:id="2635"/>
              <w:bookmarkEnd w:id="2636"/>
              <w:bookmarkEnd w:id="2637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638" w:author="Lucy Lucy" w:date="2018-09-01T00:05:00Z"/>
              </w:rPr>
            </w:pPr>
            <w:del w:id="2639" w:author="Lucy Lucy" w:date="2018-09-01T00:05:00Z">
              <w:r w:rsidDel="005B7459">
                <w:delText>VARCHAR2</w:delText>
              </w:r>
              <w:bookmarkStart w:id="2640" w:name="_Toc523523751"/>
              <w:bookmarkStart w:id="2641" w:name="_Toc523524412"/>
              <w:bookmarkStart w:id="2642" w:name="_Toc523525259"/>
              <w:bookmarkStart w:id="2643" w:name="_Toc523526036"/>
              <w:bookmarkEnd w:id="2640"/>
              <w:bookmarkEnd w:id="2641"/>
              <w:bookmarkEnd w:id="2642"/>
              <w:bookmarkEnd w:id="2643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644" w:author="Lucy Lucy" w:date="2018-09-01T00:05:00Z"/>
              </w:rPr>
            </w:pPr>
            <w:del w:id="2645" w:author="Lucy Lucy" w:date="2018-09-01T00:05:00Z">
              <w:r w:rsidDel="005B7459">
                <w:delText>200</w:delText>
              </w:r>
              <w:bookmarkStart w:id="2646" w:name="_Toc523523752"/>
              <w:bookmarkStart w:id="2647" w:name="_Toc523524413"/>
              <w:bookmarkStart w:id="2648" w:name="_Toc523525260"/>
              <w:bookmarkStart w:id="2649" w:name="_Toc523526037"/>
              <w:bookmarkEnd w:id="2646"/>
              <w:bookmarkEnd w:id="2647"/>
              <w:bookmarkEnd w:id="2648"/>
              <w:bookmarkEnd w:id="2649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650" w:author="Lucy Lucy" w:date="2018-09-01T00:05:00Z"/>
              </w:rPr>
            </w:pPr>
            <w:bookmarkStart w:id="2651" w:name="_Toc523523753"/>
            <w:bookmarkStart w:id="2652" w:name="_Toc523524414"/>
            <w:bookmarkStart w:id="2653" w:name="_Toc523525261"/>
            <w:bookmarkStart w:id="2654" w:name="_Toc523526038"/>
            <w:bookmarkEnd w:id="2651"/>
            <w:bookmarkEnd w:id="2652"/>
            <w:bookmarkEnd w:id="2653"/>
            <w:bookmarkEnd w:id="2654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655" w:author="Lucy Lucy" w:date="2018-09-01T00:05:00Z"/>
              </w:rPr>
            </w:pPr>
            <w:bookmarkStart w:id="2656" w:name="_Toc523523754"/>
            <w:bookmarkStart w:id="2657" w:name="_Toc523524415"/>
            <w:bookmarkStart w:id="2658" w:name="_Toc523525262"/>
            <w:bookmarkStart w:id="2659" w:name="_Toc523526039"/>
            <w:bookmarkEnd w:id="2656"/>
            <w:bookmarkEnd w:id="2657"/>
            <w:bookmarkEnd w:id="2658"/>
            <w:bookmarkEnd w:id="2659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660" w:author="Lucy Lucy" w:date="2018-09-01T00:05:00Z"/>
              </w:rPr>
            </w:pPr>
            <w:del w:id="2661" w:author="Lucy Lucy" w:date="2018-09-01T00:05:00Z">
              <w:r w:rsidDel="005B7459">
                <w:delText>Đề nghị sửa thành</w:delText>
              </w:r>
              <w:bookmarkStart w:id="2662" w:name="_Toc523523755"/>
              <w:bookmarkStart w:id="2663" w:name="_Toc523524416"/>
              <w:bookmarkStart w:id="2664" w:name="_Toc523525263"/>
              <w:bookmarkStart w:id="2665" w:name="_Toc523526040"/>
              <w:bookmarkEnd w:id="2662"/>
              <w:bookmarkEnd w:id="2663"/>
              <w:bookmarkEnd w:id="2664"/>
              <w:bookmarkEnd w:id="2665"/>
            </w:del>
          </w:p>
        </w:tc>
        <w:bookmarkStart w:id="2666" w:name="_Toc523523756"/>
        <w:bookmarkStart w:id="2667" w:name="_Toc523524417"/>
        <w:bookmarkStart w:id="2668" w:name="_Toc523525264"/>
        <w:bookmarkStart w:id="2669" w:name="_Toc523526041"/>
        <w:bookmarkEnd w:id="2666"/>
        <w:bookmarkEnd w:id="2667"/>
        <w:bookmarkEnd w:id="2668"/>
        <w:bookmarkEnd w:id="2669"/>
      </w:tr>
      <w:tr w:rsidR="00F77F25" w:rsidRPr="009C09B2" w:rsidDel="005B7459" w14:paraId="146AF074" w14:textId="480B2B86" w:rsidTr="00F35832">
        <w:trPr>
          <w:del w:id="2670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671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672" w:author="Lucy Lucy" w:date="2018-09-01T00:05:00Z">
              <w:r w:rsidDel="005B7459">
                <w:delText>LANGUAGE_CODE</w:delText>
              </w:r>
              <w:bookmarkStart w:id="2673" w:name="_Toc523523757"/>
              <w:bookmarkStart w:id="2674" w:name="_Toc523524418"/>
              <w:bookmarkStart w:id="2675" w:name="_Toc523525265"/>
              <w:bookmarkStart w:id="2676" w:name="_Toc523526042"/>
              <w:bookmarkEnd w:id="2673"/>
              <w:bookmarkEnd w:id="2674"/>
              <w:bookmarkEnd w:id="2675"/>
              <w:bookmarkEnd w:id="2676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677" w:author="Lucy Lucy" w:date="2018-09-01T00:05:00Z"/>
              </w:rPr>
            </w:pPr>
            <w:del w:id="2678" w:author="Lucy Lucy" w:date="2018-09-01T00:05:00Z">
              <w:r w:rsidDel="005B7459">
                <w:delText>VARCHAR2</w:delText>
              </w:r>
              <w:bookmarkStart w:id="2679" w:name="_Toc523523758"/>
              <w:bookmarkStart w:id="2680" w:name="_Toc523524419"/>
              <w:bookmarkStart w:id="2681" w:name="_Toc523525266"/>
              <w:bookmarkStart w:id="2682" w:name="_Toc523526043"/>
              <w:bookmarkEnd w:id="2679"/>
              <w:bookmarkEnd w:id="2680"/>
              <w:bookmarkEnd w:id="2681"/>
              <w:bookmarkEnd w:id="2682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683" w:author="Lucy Lucy" w:date="2018-09-01T00:05:00Z"/>
              </w:rPr>
            </w:pPr>
            <w:del w:id="2684" w:author="Lucy Lucy" w:date="2018-09-01T00:05:00Z">
              <w:r w:rsidDel="005B7459">
                <w:delText>5</w:delText>
              </w:r>
              <w:bookmarkStart w:id="2685" w:name="_Toc523523759"/>
              <w:bookmarkStart w:id="2686" w:name="_Toc523524420"/>
              <w:bookmarkStart w:id="2687" w:name="_Toc523525267"/>
              <w:bookmarkStart w:id="2688" w:name="_Toc523526044"/>
              <w:bookmarkEnd w:id="2685"/>
              <w:bookmarkEnd w:id="2686"/>
              <w:bookmarkEnd w:id="2687"/>
              <w:bookmarkEnd w:id="2688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689" w:author="Lucy Lucy" w:date="2018-09-01T00:05:00Z"/>
              </w:rPr>
            </w:pPr>
            <w:bookmarkStart w:id="2690" w:name="_Toc523523760"/>
            <w:bookmarkStart w:id="2691" w:name="_Toc523524421"/>
            <w:bookmarkStart w:id="2692" w:name="_Toc523525268"/>
            <w:bookmarkStart w:id="2693" w:name="_Toc523526045"/>
            <w:bookmarkEnd w:id="2690"/>
            <w:bookmarkEnd w:id="2691"/>
            <w:bookmarkEnd w:id="2692"/>
            <w:bookmarkEnd w:id="2693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694" w:author="Lucy Lucy" w:date="2018-09-01T00:05:00Z"/>
              </w:rPr>
            </w:pPr>
            <w:bookmarkStart w:id="2695" w:name="_Toc523523761"/>
            <w:bookmarkStart w:id="2696" w:name="_Toc523524422"/>
            <w:bookmarkStart w:id="2697" w:name="_Toc523525269"/>
            <w:bookmarkStart w:id="2698" w:name="_Toc523526046"/>
            <w:bookmarkEnd w:id="2695"/>
            <w:bookmarkEnd w:id="2696"/>
            <w:bookmarkEnd w:id="2697"/>
            <w:bookmarkEnd w:id="2698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699" w:author="Lucy Lucy" w:date="2018-09-01T00:05:00Z"/>
              </w:rPr>
            </w:pPr>
            <w:bookmarkStart w:id="2700" w:name="_Toc523523762"/>
            <w:bookmarkStart w:id="2701" w:name="_Toc523524423"/>
            <w:bookmarkStart w:id="2702" w:name="_Toc523525270"/>
            <w:bookmarkStart w:id="2703" w:name="_Toc523526047"/>
            <w:bookmarkEnd w:id="2700"/>
            <w:bookmarkEnd w:id="2701"/>
            <w:bookmarkEnd w:id="2702"/>
            <w:bookmarkEnd w:id="2703"/>
          </w:p>
          <w:p w14:paraId="100E6CA7" w14:textId="078302B2" w:rsidR="008A1236" w:rsidRPr="009C09B2" w:rsidDel="005B7459" w:rsidRDefault="008A1236" w:rsidP="00F77F25">
            <w:pPr>
              <w:rPr>
                <w:del w:id="2704" w:author="Lucy Lucy" w:date="2018-09-01T00:05:00Z"/>
              </w:rPr>
            </w:pPr>
            <w:bookmarkStart w:id="2705" w:name="_Toc523523763"/>
            <w:bookmarkStart w:id="2706" w:name="_Toc523524424"/>
            <w:bookmarkStart w:id="2707" w:name="_Toc523525271"/>
            <w:bookmarkStart w:id="2708" w:name="_Toc523526048"/>
            <w:bookmarkEnd w:id="2705"/>
            <w:bookmarkEnd w:id="2706"/>
            <w:bookmarkEnd w:id="2707"/>
            <w:bookmarkEnd w:id="2708"/>
          </w:p>
        </w:tc>
        <w:bookmarkStart w:id="2709" w:name="_Toc523523764"/>
        <w:bookmarkStart w:id="2710" w:name="_Toc523524425"/>
        <w:bookmarkStart w:id="2711" w:name="_Toc523525272"/>
        <w:bookmarkStart w:id="2712" w:name="_Toc523526049"/>
        <w:bookmarkEnd w:id="2709"/>
        <w:bookmarkEnd w:id="2710"/>
        <w:bookmarkEnd w:id="2711"/>
        <w:bookmarkEnd w:id="2712"/>
      </w:tr>
    </w:tbl>
    <w:p w14:paraId="29A142A5" w14:textId="244DAFD6" w:rsidR="008A1236" w:rsidRPr="009C09B2" w:rsidDel="005B7459" w:rsidRDefault="008A1236" w:rsidP="008A1236">
      <w:pPr>
        <w:pStyle w:val="u2"/>
        <w:rPr>
          <w:del w:id="2713" w:author="Lucy Lucy" w:date="2018-09-01T00:05:00Z"/>
        </w:rPr>
      </w:pPr>
      <w:del w:id="2714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715" w:name="_Toc523523765"/>
        <w:bookmarkStart w:id="2716" w:name="_Toc523524426"/>
        <w:bookmarkStart w:id="2717" w:name="_Toc523525273"/>
        <w:bookmarkStart w:id="2718" w:name="_Toc523526050"/>
        <w:bookmarkEnd w:id="2715"/>
        <w:bookmarkEnd w:id="2716"/>
        <w:bookmarkEnd w:id="2717"/>
        <w:bookmarkEnd w:id="2718"/>
      </w:del>
    </w:p>
    <w:p w14:paraId="2A86865D" w14:textId="3EB5FEE9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719" w:author="Lucy Lucy" w:date="2018-09-01T00:05:00Z"/>
        </w:rPr>
      </w:pPr>
      <w:del w:id="2720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721" w:name="_Toc523523766"/>
        <w:bookmarkStart w:id="2722" w:name="_Toc523524427"/>
        <w:bookmarkStart w:id="2723" w:name="_Toc523525274"/>
        <w:bookmarkStart w:id="2724" w:name="_Toc523526051"/>
        <w:bookmarkEnd w:id="2721"/>
        <w:bookmarkEnd w:id="2722"/>
        <w:bookmarkEnd w:id="2723"/>
        <w:bookmarkEnd w:id="2724"/>
      </w:del>
    </w:p>
    <w:p w14:paraId="05DD7023" w14:textId="670115F2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725" w:author="Lucy Lucy" w:date="2018-09-01T00:05:00Z"/>
        </w:rPr>
      </w:pPr>
      <w:del w:id="2726" w:author="Lucy Lucy" w:date="2018-09-01T00:05:00Z">
        <w:r w:rsidRPr="009C09B2" w:rsidDel="005B7459">
          <w:delText>Chi tiết các trường:</w:delText>
        </w:r>
        <w:bookmarkStart w:id="2727" w:name="_Toc523523767"/>
        <w:bookmarkStart w:id="2728" w:name="_Toc523524428"/>
        <w:bookmarkStart w:id="2729" w:name="_Toc523525275"/>
        <w:bookmarkStart w:id="2730" w:name="_Toc523526052"/>
        <w:bookmarkEnd w:id="2727"/>
        <w:bookmarkEnd w:id="2728"/>
        <w:bookmarkEnd w:id="2729"/>
        <w:bookmarkEnd w:id="2730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731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732" w:author="Lucy Lucy" w:date="2018-09-01T00:05:00Z"/>
                <w:b/>
              </w:rPr>
            </w:pPr>
            <w:del w:id="2733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734" w:name="_Toc523523768"/>
              <w:bookmarkStart w:id="2735" w:name="_Toc523524429"/>
              <w:bookmarkStart w:id="2736" w:name="_Toc523525276"/>
              <w:bookmarkStart w:id="2737" w:name="_Toc523526053"/>
              <w:bookmarkEnd w:id="2734"/>
              <w:bookmarkEnd w:id="2735"/>
              <w:bookmarkEnd w:id="2736"/>
              <w:bookmarkEnd w:id="2737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738" w:author="Lucy Lucy" w:date="2018-09-01T00:05:00Z"/>
                <w:b/>
              </w:rPr>
            </w:pPr>
            <w:del w:id="2739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740" w:name="_Toc523523769"/>
              <w:bookmarkStart w:id="2741" w:name="_Toc523524430"/>
              <w:bookmarkStart w:id="2742" w:name="_Toc523525277"/>
              <w:bookmarkStart w:id="2743" w:name="_Toc523526054"/>
              <w:bookmarkEnd w:id="2740"/>
              <w:bookmarkEnd w:id="2741"/>
              <w:bookmarkEnd w:id="2742"/>
              <w:bookmarkEnd w:id="2743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744" w:author="Lucy Lucy" w:date="2018-09-01T00:05:00Z"/>
                <w:b/>
              </w:rPr>
            </w:pPr>
            <w:del w:id="2745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746" w:name="_Toc523523770"/>
              <w:bookmarkStart w:id="2747" w:name="_Toc523524431"/>
              <w:bookmarkStart w:id="2748" w:name="_Toc523525278"/>
              <w:bookmarkStart w:id="2749" w:name="_Toc523526055"/>
              <w:bookmarkEnd w:id="2746"/>
              <w:bookmarkEnd w:id="2747"/>
              <w:bookmarkEnd w:id="2748"/>
              <w:bookmarkEnd w:id="2749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750" w:author="Lucy Lucy" w:date="2018-09-01T00:05:00Z"/>
                <w:b/>
              </w:rPr>
            </w:pPr>
            <w:del w:id="2751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752" w:name="_Toc523523771"/>
              <w:bookmarkStart w:id="2753" w:name="_Toc523524432"/>
              <w:bookmarkStart w:id="2754" w:name="_Toc523525279"/>
              <w:bookmarkStart w:id="2755" w:name="_Toc523526056"/>
              <w:bookmarkEnd w:id="2752"/>
              <w:bookmarkEnd w:id="2753"/>
              <w:bookmarkEnd w:id="2754"/>
              <w:bookmarkEnd w:id="2755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756" w:author="Lucy Lucy" w:date="2018-09-01T00:05:00Z"/>
                <w:b/>
              </w:rPr>
            </w:pPr>
            <w:del w:id="2757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758" w:name="_Toc523523772"/>
              <w:bookmarkStart w:id="2759" w:name="_Toc523524433"/>
              <w:bookmarkStart w:id="2760" w:name="_Toc523525280"/>
              <w:bookmarkStart w:id="2761" w:name="_Toc523526057"/>
              <w:bookmarkEnd w:id="2758"/>
              <w:bookmarkEnd w:id="2759"/>
              <w:bookmarkEnd w:id="2760"/>
              <w:bookmarkEnd w:id="2761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762" w:author="Lucy Lucy" w:date="2018-09-01T00:05:00Z"/>
                <w:b/>
              </w:rPr>
            </w:pPr>
            <w:del w:id="2763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764" w:name="_Toc523523773"/>
              <w:bookmarkStart w:id="2765" w:name="_Toc523524434"/>
              <w:bookmarkStart w:id="2766" w:name="_Toc523525281"/>
              <w:bookmarkStart w:id="2767" w:name="_Toc523526058"/>
              <w:bookmarkEnd w:id="2764"/>
              <w:bookmarkEnd w:id="2765"/>
              <w:bookmarkEnd w:id="2766"/>
              <w:bookmarkEnd w:id="2767"/>
            </w:del>
          </w:p>
        </w:tc>
        <w:bookmarkStart w:id="2768" w:name="_Toc523523774"/>
        <w:bookmarkStart w:id="2769" w:name="_Toc523524435"/>
        <w:bookmarkStart w:id="2770" w:name="_Toc523525282"/>
        <w:bookmarkStart w:id="2771" w:name="_Toc523526059"/>
        <w:bookmarkEnd w:id="2768"/>
        <w:bookmarkEnd w:id="2769"/>
        <w:bookmarkEnd w:id="2770"/>
        <w:bookmarkEnd w:id="2771"/>
      </w:tr>
      <w:tr w:rsidR="008A1236" w:rsidRPr="009C09B2" w:rsidDel="005B7459" w14:paraId="11ED41CB" w14:textId="551B3DDD" w:rsidTr="008A1236">
        <w:trPr>
          <w:del w:id="2772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773" w:author="Lucy Lucy" w:date="2018-09-01T00:05:00Z"/>
              </w:rPr>
            </w:pPr>
            <w:del w:id="2774" w:author="Lucy Lucy" w:date="2018-09-01T00:05:00Z">
              <w:r w:rsidRPr="009C09B2" w:rsidDel="005B7459">
                <w:delText>ID</w:delText>
              </w:r>
              <w:bookmarkStart w:id="2775" w:name="_Toc523523775"/>
              <w:bookmarkStart w:id="2776" w:name="_Toc523524436"/>
              <w:bookmarkStart w:id="2777" w:name="_Toc523525283"/>
              <w:bookmarkStart w:id="2778" w:name="_Toc523526060"/>
              <w:bookmarkEnd w:id="2775"/>
              <w:bookmarkEnd w:id="2776"/>
              <w:bookmarkEnd w:id="2777"/>
              <w:bookmarkEnd w:id="2778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779" w:author="Lucy Lucy" w:date="2018-09-01T00:05:00Z"/>
              </w:rPr>
            </w:pPr>
            <w:del w:id="2780" w:author="Lucy Lucy" w:date="2018-09-01T00:05:00Z">
              <w:r w:rsidRPr="009C09B2" w:rsidDel="005B7459">
                <w:delText>NUMBER</w:delText>
              </w:r>
              <w:bookmarkStart w:id="2781" w:name="_Toc523523776"/>
              <w:bookmarkStart w:id="2782" w:name="_Toc523524437"/>
              <w:bookmarkStart w:id="2783" w:name="_Toc523525284"/>
              <w:bookmarkStart w:id="2784" w:name="_Toc523526061"/>
              <w:bookmarkEnd w:id="2781"/>
              <w:bookmarkEnd w:id="2782"/>
              <w:bookmarkEnd w:id="2783"/>
              <w:bookmarkEnd w:id="2784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785" w:author="Lucy Lucy" w:date="2018-09-01T00:05:00Z"/>
              </w:rPr>
            </w:pPr>
            <w:bookmarkStart w:id="2786" w:name="_Toc523523777"/>
            <w:bookmarkStart w:id="2787" w:name="_Toc523524438"/>
            <w:bookmarkStart w:id="2788" w:name="_Toc523525285"/>
            <w:bookmarkStart w:id="2789" w:name="_Toc523526062"/>
            <w:bookmarkEnd w:id="2786"/>
            <w:bookmarkEnd w:id="2787"/>
            <w:bookmarkEnd w:id="2788"/>
            <w:bookmarkEnd w:id="2789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790" w:author="Lucy Lucy" w:date="2018-09-01T00:05:00Z"/>
              </w:rPr>
            </w:pPr>
            <w:bookmarkStart w:id="2791" w:name="_Toc523523778"/>
            <w:bookmarkStart w:id="2792" w:name="_Toc523524439"/>
            <w:bookmarkStart w:id="2793" w:name="_Toc523525286"/>
            <w:bookmarkStart w:id="2794" w:name="_Toc523526063"/>
            <w:bookmarkEnd w:id="2791"/>
            <w:bookmarkEnd w:id="2792"/>
            <w:bookmarkEnd w:id="2793"/>
            <w:bookmarkEnd w:id="2794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795" w:author="Lucy Lucy" w:date="2018-09-01T00:05:00Z"/>
              </w:rPr>
            </w:pPr>
            <w:bookmarkStart w:id="2796" w:name="_Toc523523779"/>
            <w:bookmarkStart w:id="2797" w:name="_Toc523524440"/>
            <w:bookmarkStart w:id="2798" w:name="_Toc523525287"/>
            <w:bookmarkStart w:id="2799" w:name="_Toc523526064"/>
            <w:bookmarkEnd w:id="2796"/>
            <w:bookmarkEnd w:id="2797"/>
            <w:bookmarkEnd w:id="2798"/>
            <w:bookmarkEnd w:id="2799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800" w:author="Lucy Lucy" w:date="2018-09-01T00:05:00Z"/>
              </w:rPr>
            </w:pPr>
            <w:del w:id="2801" w:author="Lucy Lucy" w:date="2018-09-01T00:05:00Z">
              <w:r w:rsidRPr="009C09B2" w:rsidDel="005B7459">
                <w:delText>ID tự tăng</w:delText>
              </w:r>
              <w:bookmarkStart w:id="2802" w:name="_Toc523523780"/>
              <w:bookmarkStart w:id="2803" w:name="_Toc523524441"/>
              <w:bookmarkStart w:id="2804" w:name="_Toc523525288"/>
              <w:bookmarkStart w:id="2805" w:name="_Toc523526065"/>
              <w:bookmarkEnd w:id="2802"/>
              <w:bookmarkEnd w:id="2803"/>
              <w:bookmarkEnd w:id="2804"/>
              <w:bookmarkEnd w:id="2805"/>
            </w:del>
          </w:p>
        </w:tc>
        <w:bookmarkStart w:id="2806" w:name="_Toc523523781"/>
        <w:bookmarkStart w:id="2807" w:name="_Toc523524442"/>
        <w:bookmarkStart w:id="2808" w:name="_Toc523525289"/>
        <w:bookmarkStart w:id="2809" w:name="_Toc523526066"/>
        <w:bookmarkEnd w:id="2806"/>
        <w:bookmarkEnd w:id="2807"/>
        <w:bookmarkEnd w:id="2808"/>
        <w:bookmarkEnd w:id="2809"/>
      </w:tr>
      <w:tr w:rsidR="008A1236" w:rsidRPr="009C09B2" w:rsidDel="005B7459" w14:paraId="534B04C7" w14:textId="349822E8" w:rsidTr="008A1236">
        <w:trPr>
          <w:del w:id="2810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811" w:author="Lucy Lucy" w:date="2018-09-01T00:05:00Z"/>
              </w:rPr>
            </w:pPr>
            <w:del w:id="2812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813" w:name="_Toc523523782"/>
              <w:bookmarkStart w:id="2814" w:name="_Toc523524443"/>
              <w:bookmarkStart w:id="2815" w:name="_Toc523525290"/>
              <w:bookmarkStart w:id="2816" w:name="_Toc523526067"/>
              <w:bookmarkEnd w:id="2813"/>
              <w:bookmarkEnd w:id="2814"/>
              <w:bookmarkEnd w:id="2815"/>
              <w:bookmarkEnd w:id="2816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817" w:author="Lucy Lucy" w:date="2018-09-01T00:05:00Z"/>
              </w:rPr>
            </w:pPr>
            <w:del w:id="2818" w:author="Lucy Lucy" w:date="2018-09-01T00:05:00Z">
              <w:r w:rsidRPr="009C09B2" w:rsidDel="005B7459">
                <w:delText>NUMBER</w:delText>
              </w:r>
              <w:bookmarkStart w:id="2819" w:name="_Toc523523783"/>
              <w:bookmarkStart w:id="2820" w:name="_Toc523524444"/>
              <w:bookmarkStart w:id="2821" w:name="_Toc523525291"/>
              <w:bookmarkStart w:id="2822" w:name="_Toc523526068"/>
              <w:bookmarkEnd w:id="2819"/>
              <w:bookmarkEnd w:id="2820"/>
              <w:bookmarkEnd w:id="2821"/>
              <w:bookmarkEnd w:id="2822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823" w:author="Lucy Lucy" w:date="2018-09-01T00:05:00Z"/>
              </w:rPr>
            </w:pPr>
            <w:bookmarkStart w:id="2824" w:name="_Toc523523784"/>
            <w:bookmarkStart w:id="2825" w:name="_Toc523524445"/>
            <w:bookmarkStart w:id="2826" w:name="_Toc523525292"/>
            <w:bookmarkStart w:id="2827" w:name="_Toc523526069"/>
            <w:bookmarkEnd w:id="2824"/>
            <w:bookmarkEnd w:id="2825"/>
            <w:bookmarkEnd w:id="2826"/>
            <w:bookmarkEnd w:id="2827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828" w:author="Lucy Lucy" w:date="2018-09-01T00:05:00Z"/>
              </w:rPr>
            </w:pPr>
            <w:bookmarkStart w:id="2829" w:name="_Toc523523785"/>
            <w:bookmarkStart w:id="2830" w:name="_Toc523524446"/>
            <w:bookmarkStart w:id="2831" w:name="_Toc523525293"/>
            <w:bookmarkStart w:id="2832" w:name="_Toc523526070"/>
            <w:bookmarkEnd w:id="2829"/>
            <w:bookmarkEnd w:id="2830"/>
            <w:bookmarkEnd w:id="2831"/>
            <w:bookmarkEnd w:id="2832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833" w:author="Lucy Lucy" w:date="2018-09-01T00:05:00Z"/>
              </w:rPr>
            </w:pPr>
            <w:bookmarkStart w:id="2834" w:name="_Toc523523786"/>
            <w:bookmarkStart w:id="2835" w:name="_Toc523524447"/>
            <w:bookmarkStart w:id="2836" w:name="_Toc523525294"/>
            <w:bookmarkStart w:id="2837" w:name="_Toc523526071"/>
            <w:bookmarkEnd w:id="2834"/>
            <w:bookmarkEnd w:id="2835"/>
            <w:bookmarkEnd w:id="2836"/>
            <w:bookmarkEnd w:id="2837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838" w:author="Lucy Lucy" w:date="2018-09-01T00:05:00Z"/>
              </w:rPr>
            </w:pPr>
            <w:del w:id="2839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840" w:name="_Toc523523787"/>
              <w:bookmarkStart w:id="2841" w:name="_Toc523524448"/>
              <w:bookmarkStart w:id="2842" w:name="_Toc523525295"/>
              <w:bookmarkStart w:id="2843" w:name="_Toc523526072"/>
              <w:bookmarkEnd w:id="2840"/>
              <w:bookmarkEnd w:id="2841"/>
              <w:bookmarkEnd w:id="2842"/>
              <w:bookmarkEnd w:id="2843"/>
            </w:del>
          </w:p>
        </w:tc>
        <w:bookmarkStart w:id="2844" w:name="_Toc523523788"/>
        <w:bookmarkStart w:id="2845" w:name="_Toc523524449"/>
        <w:bookmarkStart w:id="2846" w:name="_Toc523525296"/>
        <w:bookmarkStart w:id="2847" w:name="_Toc523526073"/>
        <w:bookmarkEnd w:id="2844"/>
        <w:bookmarkEnd w:id="2845"/>
        <w:bookmarkEnd w:id="2846"/>
        <w:bookmarkEnd w:id="2847"/>
      </w:tr>
      <w:tr w:rsidR="008A1236" w:rsidRPr="009C09B2" w:rsidDel="005B7459" w14:paraId="6FBFAEA3" w14:textId="011A58FC" w:rsidTr="008A1236">
        <w:trPr>
          <w:trHeight w:val="347"/>
          <w:del w:id="2848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849" w:author="Lucy Lucy" w:date="2018-09-01T00:05:00Z"/>
              </w:rPr>
            </w:pPr>
            <w:del w:id="2850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851" w:name="_Toc523523789"/>
              <w:bookmarkStart w:id="2852" w:name="_Toc523524450"/>
              <w:bookmarkStart w:id="2853" w:name="_Toc523525297"/>
              <w:bookmarkStart w:id="2854" w:name="_Toc523526074"/>
              <w:bookmarkEnd w:id="2851"/>
              <w:bookmarkEnd w:id="2852"/>
              <w:bookmarkEnd w:id="2853"/>
              <w:bookmarkEnd w:id="2854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855" w:author="Lucy Lucy" w:date="2018-09-01T00:05:00Z"/>
              </w:rPr>
            </w:pPr>
            <w:del w:id="2856" w:author="Lucy Lucy" w:date="2018-09-01T00:05:00Z">
              <w:r w:rsidRPr="009C09B2" w:rsidDel="005B7459">
                <w:delText>VARCHAR2</w:delText>
              </w:r>
              <w:bookmarkStart w:id="2857" w:name="_Toc523523790"/>
              <w:bookmarkStart w:id="2858" w:name="_Toc523524451"/>
              <w:bookmarkStart w:id="2859" w:name="_Toc523525298"/>
              <w:bookmarkStart w:id="2860" w:name="_Toc523526075"/>
              <w:bookmarkEnd w:id="2857"/>
              <w:bookmarkEnd w:id="2858"/>
              <w:bookmarkEnd w:id="2859"/>
              <w:bookmarkEnd w:id="2860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861" w:author="Lucy Lucy" w:date="2018-09-01T00:05:00Z"/>
              </w:rPr>
            </w:pPr>
            <w:del w:id="2862" w:author="Lucy Lucy" w:date="2018-09-01T00:05:00Z">
              <w:r w:rsidRPr="009C09B2" w:rsidDel="005B7459">
                <w:delText>50</w:delText>
              </w:r>
              <w:bookmarkStart w:id="2863" w:name="_Toc523523791"/>
              <w:bookmarkStart w:id="2864" w:name="_Toc523524452"/>
              <w:bookmarkStart w:id="2865" w:name="_Toc523525299"/>
              <w:bookmarkStart w:id="2866" w:name="_Toc523526076"/>
              <w:bookmarkEnd w:id="2863"/>
              <w:bookmarkEnd w:id="2864"/>
              <w:bookmarkEnd w:id="2865"/>
              <w:bookmarkEnd w:id="2866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867" w:author="Lucy Lucy" w:date="2018-09-01T00:05:00Z"/>
              </w:rPr>
            </w:pPr>
            <w:bookmarkStart w:id="2868" w:name="_Toc523523792"/>
            <w:bookmarkStart w:id="2869" w:name="_Toc523524453"/>
            <w:bookmarkStart w:id="2870" w:name="_Toc523525300"/>
            <w:bookmarkStart w:id="2871" w:name="_Toc523526077"/>
            <w:bookmarkEnd w:id="2868"/>
            <w:bookmarkEnd w:id="2869"/>
            <w:bookmarkEnd w:id="2870"/>
            <w:bookmarkEnd w:id="2871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872" w:author="Lucy Lucy" w:date="2018-09-01T00:05:00Z"/>
              </w:rPr>
            </w:pPr>
            <w:bookmarkStart w:id="2873" w:name="_Toc523523793"/>
            <w:bookmarkStart w:id="2874" w:name="_Toc523524454"/>
            <w:bookmarkStart w:id="2875" w:name="_Toc523525301"/>
            <w:bookmarkStart w:id="2876" w:name="_Toc523526078"/>
            <w:bookmarkEnd w:id="2873"/>
            <w:bookmarkEnd w:id="2874"/>
            <w:bookmarkEnd w:id="2875"/>
            <w:bookmarkEnd w:id="2876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877" w:author="Lucy Lucy" w:date="2018-09-01T00:05:00Z"/>
              </w:rPr>
            </w:pPr>
            <w:del w:id="2878" w:author="Lucy Lucy" w:date="2018-09-01T00:05:00Z">
              <w:r w:rsidRPr="009C09B2" w:rsidDel="005B7459">
                <w:delText>Mã đơn, link với App_Code bảng Sys_Application</w:delText>
              </w:r>
              <w:bookmarkStart w:id="2879" w:name="_Toc523523794"/>
              <w:bookmarkStart w:id="2880" w:name="_Toc523524455"/>
              <w:bookmarkStart w:id="2881" w:name="_Toc523525302"/>
              <w:bookmarkStart w:id="2882" w:name="_Toc523526079"/>
              <w:bookmarkEnd w:id="2879"/>
              <w:bookmarkEnd w:id="2880"/>
              <w:bookmarkEnd w:id="2881"/>
              <w:bookmarkEnd w:id="2882"/>
            </w:del>
          </w:p>
        </w:tc>
        <w:bookmarkStart w:id="2883" w:name="_Toc523523795"/>
        <w:bookmarkStart w:id="2884" w:name="_Toc523524456"/>
        <w:bookmarkStart w:id="2885" w:name="_Toc523525303"/>
        <w:bookmarkStart w:id="2886" w:name="_Toc523526080"/>
        <w:bookmarkEnd w:id="2883"/>
        <w:bookmarkEnd w:id="2884"/>
        <w:bookmarkEnd w:id="2885"/>
        <w:bookmarkEnd w:id="2886"/>
      </w:tr>
      <w:tr w:rsidR="008A1236" w:rsidRPr="009C09B2" w:rsidDel="005B7459" w14:paraId="3CCA2B54" w14:textId="24765FFB" w:rsidTr="008A1236">
        <w:trPr>
          <w:del w:id="2887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888" w:author="Lucy Lucy" w:date="2018-09-01T00:05:00Z"/>
              </w:rPr>
            </w:pPr>
            <w:del w:id="2889" w:author="Lucy Lucy" w:date="2018-09-01T00:05:00Z">
              <w:r w:rsidRPr="001E2889" w:rsidDel="005B7459">
                <w:delText>REQUEST_CHANGE_TYPE</w:delText>
              </w:r>
              <w:bookmarkStart w:id="2890" w:name="_Toc523523796"/>
              <w:bookmarkStart w:id="2891" w:name="_Toc523524457"/>
              <w:bookmarkStart w:id="2892" w:name="_Toc523525304"/>
              <w:bookmarkStart w:id="2893" w:name="_Toc523526081"/>
              <w:bookmarkEnd w:id="2890"/>
              <w:bookmarkEnd w:id="2891"/>
              <w:bookmarkEnd w:id="2892"/>
              <w:bookmarkEnd w:id="2893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894" w:author="Lucy Lucy" w:date="2018-09-01T00:05:00Z"/>
              </w:rPr>
            </w:pPr>
            <w:del w:id="2895" w:author="Lucy Lucy" w:date="2018-09-01T00:05:00Z">
              <w:r w:rsidRPr="009C09B2" w:rsidDel="005B7459">
                <w:delText>NUMBER</w:delText>
              </w:r>
              <w:bookmarkStart w:id="2896" w:name="_Toc523523797"/>
              <w:bookmarkStart w:id="2897" w:name="_Toc523524458"/>
              <w:bookmarkStart w:id="2898" w:name="_Toc523525305"/>
              <w:bookmarkStart w:id="2899" w:name="_Toc523526082"/>
              <w:bookmarkEnd w:id="2896"/>
              <w:bookmarkEnd w:id="2897"/>
              <w:bookmarkEnd w:id="2898"/>
              <w:bookmarkEnd w:id="2899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900" w:author="Lucy Lucy" w:date="2018-09-01T00:05:00Z"/>
              </w:rPr>
            </w:pPr>
            <w:bookmarkStart w:id="2901" w:name="_Toc523523798"/>
            <w:bookmarkStart w:id="2902" w:name="_Toc523524459"/>
            <w:bookmarkStart w:id="2903" w:name="_Toc523525306"/>
            <w:bookmarkStart w:id="2904" w:name="_Toc523526083"/>
            <w:bookmarkEnd w:id="2901"/>
            <w:bookmarkEnd w:id="2902"/>
            <w:bookmarkEnd w:id="2903"/>
            <w:bookmarkEnd w:id="2904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905" w:author="Lucy Lucy" w:date="2018-09-01T00:05:00Z"/>
              </w:rPr>
            </w:pPr>
            <w:bookmarkStart w:id="2906" w:name="_Toc523523799"/>
            <w:bookmarkStart w:id="2907" w:name="_Toc523524460"/>
            <w:bookmarkStart w:id="2908" w:name="_Toc523525307"/>
            <w:bookmarkStart w:id="2909" w:name="_Toc523526084"/>
            <w:bookmarkEnd w:id="2906"/>
            <w:bookmarkEnd w:id="2907"/>
            <w:bookmarkEnd w:id="2908"/>
            <w:bookmarkEnd w:id="2909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910" w:author="Lucy Lucy" w:date="2018-09-01T00:05:00Z"/>
              </w:rPr>
            </w:pPr>
            <w:bookmarkStart w:id="2911" w:name="_Toc523523800"/>
            <w:bookmarkStart w:id="2912" w:name="_Toc523524461"/>
            <w:bookmarkStart w:id="2913" w:name="_Toc523525308"/>
            <w:bookmarkStart w:id="2914" w:name="_Toc523526085"/>
            <w:bookmarkEnd w:id="2911"/>
            <w:bookmarkEnd w:id="2912"/>
            <w:bookmarkEnd w:id="2913"/>
            <w:bookmarkEnd w:id="2914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915" w:author="Lucy Lucy" w:date="2018-09-01T00:05:00Z"/>
              </w:rPr>
            </w:pPr>
            <w:del w:id="2916" w:author="Lucy Lucy" w:date="2018-09-01T00:05:00Z">
              <w:r w:rsidDel="005B7459">
                <w:delText>Loại yêu cầu sửa đổi</w:delText>
              </w:r>
              <w:bookmarkStart w:id="2917" w:name="_Toc523523801"/>
              <w:bookmarkStart w:id="2918" w:name="_Toc523524462"/>
              <w:bookmarkStart w:id="2919" w:name="_Toc523525309"/>
              <w:bookmarkStart w:id="2920" w:name="_Toc523526086"/>
              <w:bookmarkEnd w:id="2917"/>
              <w:bookmarkEnd w:id="2918"/>
              <w:bookmarkEnd w:id="2919"/>
              <w:bookmarkEnd w:id="2920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921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922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923" w:name="_Toc523523802"/>
              <w:bookmarkStart w:id="2924" w:name="_Toc523524463"/>
              <w:bookmarkStart w:id="2925" w:name="_Toc523525310"/>
              <w:bookmarkStart w:id="2926" w:name="_Toc523526087"/>
              <w:bookmarkEnd w:id="2923"/>
              <w:bookmarkEnd w:id="2924"/>
              <w:bookmarkEnd w:id="2925"/>
              <w:bookmarkEnd w:id="2926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927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928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929" w:name="_Toc523523803"/>
              <w:bookmarkStart w:id="2930" w:name="_Toc523524464"/>
              <w:bookmarkStart w:id="2931" w:name="_Toc523525311"/>
              <w:bookmarkStart w:id="2932" w:name="_Toc523526088"/>
              <w:bookmarkEnd w:id="2929"/>
              <w:bookmarkEnd w:id="2930"/>
              <w:bookmarkEnd w:id="2931"/>
              <w:bookmarkEnd w:id="2932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93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934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935" w:name="_Toc523523804"/>
              <w:bookmarkStart w:id="2936" w:name="_Toc523524465"/>
              <w:bookmarkStart w:id="2937" w:name="_Toc523525312"/>
              <w:bookmarkStart w:id="2938" w:name="_Toc523526089"/>
              <w:bookmarkEnd w:id="2935"/>
              <w:bookmarkEnd w:id="2936"/>
              <w:bookmarkEnd w:id="2937"/>
              <w:bookmarkEnd w:id="2938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939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94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941" w:name="_Toc523523805"/>
              <w:bookmarkStart w:id="2942" w:name="_Toc523524466"/>
              <w:bookmarkStart w:id="2943" w:name="_Toc523525313"/>
              <w:bookmarkStart w:id="2944" w:name="_Toc523526090"/>
              <w:bookmarkEnd w:id="2941"/>
              <w:bookmarkEnd w:id="2942"/>
              <w:bookmarkEnd w:id="2943"/>
              <w:bookmarkEnd w:id="2944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945" w:author="Lucy Lucy" w:date="2018-09-01T00:05:00Z"/>
              </w:rPr>
            </w:pPr>
            <w:del w:id="294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947" w:name="_Toc523523806"/>
              <w:bookmarkStart w:id="2948" w:name="_Toc523524467"/>
              <w:bookmarkStart w:id="2949" w:name="_Toc523525314"/>
              <w:bookmarkStart w:id="2950" w:name="_Toc523526091"/>
              <w:bookmarkEnd w:id="2947"/>
              <w:bookmarkEnd w:id="2948"/>
              <w:bookmarkEnd w:id="2949"/>
              <w:bookmarkEnd w:id="2950"/>
            </w:del>
          </w:p>
        </w:tc>
        <w:bookmarkStart w:id="2951" w:name="_Toc523523807"/>
        <w:bookmarkStart w:id="2952" w:name="_Toc523524468"/>
        <w:bookmarkStart w:id="2953" w:name="_Toc523525315"/>
        <w:bookmarkStart w:id="2954" w:name="_Toc523526092"/>
        <w:bookmarkEnd w:id="2951"/>
        <w:bookmarkEnd w:id="2952"/>
        <w:bookmarkEnd w:id="2953"/>
        <w:bookmarkEnd w:id="2954"/>
      </w:tr>
      <w:tr w:rsidR="008A1236" w:rsidRPr="009C09B2" w:rsidDel="005B7459" w14:paraId="10C56EC5" w14:textId="368C3EE0" w:rsidTr="008A1236">
        <w:trPr>
          <w:del w:id="2955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956" w:author="Lucy Lucy" w:date="2018-09-01T00:05:00Z"/>
              </w:rPr>
            </w:pPr>
            <w:del w:id="295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958" w:name="_Toc523523808"/>
              <w:bookmarkStart w:id="2959" w:name="_Toc523524469"/>
              <w:bookmarkStart w:id="2960" w:name="_Toc523525316"/>
              <w:bookmarkStart w:id="2961" w:name="_Toc523526093"/>
              <w:bookmarkEnd w:id="2958"/>
              <w:bookmarkEnd w:id="2959"/>
              <w:bookmarkEnd w:id="2960"/>
              <w:bookmarkEnd w:id="2961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962" w:author="Lucy Lucy" w:date="2018-09-01T00:05:00Z"/>
              </w:rPr>
            </w:pPr>
            <w:del w:id="2963" w:author="Lucy Lucy" w:date="2018-09-01T00:05:00Z">
              <w:r w:rsidDel="005B7459">
                <w:delText>VARCHAR2</w:delText>
              </w:r>
              <w:bookmarkStart w:id="2964" w:name="_Toc523523809"/>
              <w:bookmarkStart w:id="2965" w:name="_Toc523524470"/>
              <w:bookmarkStart w:id="2966" w:name="_Toc523525317"/>
              <w:bookmarkStart w:id="2967" w:name="_Toc523526094"/>
              <w:bookmarkEnd w:id="2964"/>
              <w:bookmarkEnd w:id="2965"/>
              <w:bookmarkEnd w:id="2966"/>
              <w:bookmarkEnd w:id="2967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968" w:author="Lucy Lucy" w:date="2018-09-01T00:05:00Z"/>
              </w:rPr>
            </w:pPr>
            <w:del w:id="2969" w:author="Lucy Lucy" w:date="2018-09-01T00:05:00Z">
              <w:r w:rsidDel="005B7459">
                <w:delText>200</w:delText>
              </w:r>
              <w:bookmarkStart w:id="2970" w:name="_Toc523523810"/>
              <w:bookmarkStart w:id="2971" w:name="_Toc523524471"/>
              <w:bookmarkStart w:id="2972" w:name="_Toc523525318"/>
              <w:bookmarkStart w:id="2973" w:name="_Toc523526095"/>
              <w:bookmarkEnd w:id="2970"/>
              <w:bookmarkEnd w:id="2971"/>
              <w:bookmarkEnd w:id="2972"/>
              <w:bookmarkEnd w:id="2973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974" w:author="Lucy Lucy" w:date="2018-09-01T00:05:00Z"/>
              </w:rPr>
            </w:pPr>
            <w:bookmarkStart w:id="2975" w:name="_Toc523523811"/>
            <w:bookmarkStart w:id="2976" w:name="_Toc523524472"/>
            <w:bookmarkStart w:id="2977" w:name="_Toc523525319"/>
            <w:bookmarkStart w:id="2978" w:name="_Toc523526096"/>
            <w:bookmarkEnd w:id="2975"/>
            <w:bookmarkEnd w:id="2976"/>
            <w:bookmarkEnd w:id="2977"/>
            <w:bookmarkEnd w:id="2978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979" w:author="Lucy Lucy" w:date="2018-09-01T00:05:00Z"/>
              </w:rPr>
            </w:pPr>
            <w:bookmarkStart w:id="2980" w:name="_Toc523523812"/>
            <w:bookmarkStart w:id="2981" w:name="_Toc523524473"/>
            <w:bookmarkStart w:id="2982" w:name="_Toc523525320"/>
            <w:bookmarkStart w:id="2983" w:name="_Toc523526097"/>
            <w:bookmarkEnd w:id="2980"/>
            <w:bookmarkEnd w:id="2981"/>
            <w:bookmarkEnd w:id="2982"/>
            <w:bookmarkEnd w:id="2983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984" w:author="Lucy Lucy" w:date="2018-09-01T00:05:00Z"/>
              </w:rPr>
            </w:pPr>
            <w:del w:id="2985" w:author="Lucy Lucy" w:date="2018-09-01T00:05:00Z">
              <w:r w:rsidDel="005B7459">
                <w:delText>Số đơn yêu cầu sửa đổi</w:delText>
              </w:r>
              <w:bookmarkStart w:id="2986" w:name="_Toc523523813"/>
              <w:bookmarkStart w:id="2987" w:name="_Toc523524474"/>
              <w:bookmarkStart w:id="2988" w:name="_Toc523525321"/>
              <w:bookmarkStart w:id="2989" w:name="_Toc523526098"/>
              <w:bookmarkEnd w:id="2986"/>
              <w:bookmarkEnd w:id="2987"/>
              <w:bookmarkEnd w:id="2988"/>
              <w:bookmarkEnd w:id="2989"/>
            </w:del>
          </w:p>
        </w:tc>
        <w:bookmarkStart w:id="2990" w:name="_Toc523523814"/>
        <w:bookmarkStart w:id="2991" w:name="_Toc523524475"/>
        <w:bookmarkStart w:id="2992" w:name="_Toc523525322"/>
        <w:bookmarkStart w:id="2993" w:name="_Toc523526099"/>
        <w:bookmarkEnd w:id="2990"/>
        <w:bookmarkEnd w:id="2991"/>
        <w:bookmarkEnd w:id="2992"/>
        <w:bookmarkEnd w:id="2993"/>
      </w:tr>
      <w:tr w:rsidR="008A1236" w:rsidRPr="009C09B2" w:rsidDel="005B7459" w14:paraId="0021A9FA" w14:textId="627A5F75" w:rsidTr="008A1236">
        <w:trPr>
          <w:del w:id="2994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995" w:author="Lucy Lucy" w:date="2018-09-01T00:05:00Z"/>
                <w:rFonts w:ascii="Times New Roman" w:hAnsi="Times New Roman"/>
                <w:bCs/>
                <w:lang w:val="pt-BR"/>
              </w:rPr>
            </w:pPr>
            <w:del w:id="2996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997" w:name="_Toc523523815"/>
              <w:bookmarkStart w:id="2998" w:name="_Toc523524476"/>
              <w:bookmarkStart w:id="2999" w:name="_Toc523525323"/>
              <w:bookmarkStart w:id="3000" w:name="_Toc523526100"/>
              <w:bookmarkEnd w:id="2997"/>
              <w:bookmarkEnd w:id="2998"/>
              <w:bookmarkEnd w:id="2999"/>
              <w:bookmarkEnd w:id="3000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3001" w:author="Lucy Lucy" w:date="2018-09-01T00:05:00Z"/>
              </w:rPr>
            </w:pPr>
            <w:del w:id="3002" w:author="Lucy Lucy" w:date="2018-09-01T00:05:00Z">
              <w:r w:rsidRPr="009C09B2" w:rsidDel="005B7459">
                <w:delText>NUMBER</w:delText>
              </w:r>
              <w:bookmarkStart w:id="3003" w:name="_Toc523523816"/>
              <w:bookmarkStart w:id="3004" w:name="_Toc523524477"/>
              <w:bookmarkStart w:id="3005" w:name="_Toc523525324"/>
              <w:bookmarkStart w:id="3006" w:name="_Toc523526101"/>
              <w:bookmarkEnd w:id="3003"/>
              <w:bookmarkEnd w:id="3004"/>
              <w:bookmarkEnd w:id="3005"/>
              <w:bookmarkEnd w:id="3006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3007" w:author="Lucy Lucy" w:date="2018-09-01T00:05:00Z"/>
              </w:rPr>
            </w:pPr>
            <w:bookmarkStart w:id="3008" w:name="_Toc523523817"/>
            <w:bookmarkStart w:id="3009" w:name="_Toc523524478"/>
            <w:bookmarkStart w:id="3010" w:name="_Toc523525325"/>
            <w:bookmarkStart w:id="3011" w:name="_Toc523526102"/>
            <w:bookmarkEnd w:id="3008"/>
            <w:bookmarkEnd w:id="3009"/>
            <w:bookmarkEnd w:id="3010"/>
            <w:bookmarkEnd w:id="3011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3012" w:author="Lucy Lucy" w:date="2018-09-01T00:05:00Z"/>
              </w:rPr>
            </w:pPr>
            <w:bookmarkStart w:id="3013" w:name="_Toc523523818"/>
            <w:bookmarkStart w:id="3014" w:name="_Toc523524479"/>
            <w:bookmarkStart w:id="3015" w:name="_Toc523525326"/>
            <w:bookmarkStart w:id="3016" w:name="_Toc523526103"/>
            <w:bookmarkEnd w:id="3013"/>
            <w:bookmarkEnd w:id="3014"/>
            <w:bookmarkEnd w:id="3015"/>
            <w:bookmarkEnd w:id="3016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3017" w:author="Lucy Lucy" w:date="2018-09-01T00:05:00Z"/>
              </w:rPr>
            </w:pPr>
            <w:bookmarkStart w:id="3018" w:name="_Toc523523819"/>
            <w:bookmarkStart w:id="3019" w:name="_Toc523524480"/>
            <w:bookmarkStart w:id="3020" w:name="_Toc523525327"/>
            <w:bookmarkStart w:id="3021" w:name="_Toc523526104"/>
            <w:bookmarkEnd w:id="3018"/>
            <w:bookmarkEnd w:id="3019"/>
            <w:bookmarkEnd w:id="3020"/>
            <w:bookmarkEnd w:id="3021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3022" w:author="Lucy Lucy" w:date="2018-09-01T00:05:00Z"/>
              </w:rPr>
            </w:pPr>
            <w:del w:id="3023" w:author="Lucy Lucy" w:date="2018-09-01T00:05:00Z">
              <w:r w:rsidDel="005B7459">
                <w:delText>Loại nội dung sửa đổi</w:delText>
              </w:r>
              <w:bookmarkStart w:id="3024" w:name="_Toc523523820"/>
              <w:bookmarkStart w:id="3025" w:name="_Toc523524481"/>
              <w:bookmarkStart w:id="3026" w:name="_Toc523525328"/>
              <w:bookmarkStart w:id="3027" w:name="_Toc523526105"/>
              <w:bookmarkEnd w:id="3024"/>
              <w:bookmarkEnd w:id="3025"/>
              <w:bookmarkEnd w:id="3026"/>
              <w:bookmarkEnd w:id="3027"/>
            </w:del>
          </w:p>
          <w:p w14:paraId="5105D9B8" w14:textId="7560AA4C" w:rsidR="00A04D7A" w:rsidRPr="007F084D" w:rsidDel="005B7459" w:rsidRDefault="00A04D7A" w:rsidP="00A04D7A">
            <w:pPr>
              <w:rPr>
                <w:del w:id="302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029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3030" w:name="_Toc523523821"/>
              <w:bookmarkStart w:id="3031" w:name="_Toc523524482"/>
              <w:bookmarkStart w:id="3032" w:name="_Toc523525329"/>
              <w:bookmarkStart w:id="3033" w:name="_Toc523526106"/>
              <w:bookmarkEnd w:id="3030"/>
              <w:bookmarkEnd w:id="3031"/>
              <w:bookmarkEnd w:id="3032"/>
              <w:bookmarkEnd w:id="3033"/>
            </w:del>
          </w:p>
          <w:p w14:paraId="687E5310" w14:textId="62C0817D" w:rsidR="00A04D7A" w:rsidRPr="007F084D" w:rsidDel="005B7459" w:rsidRDefault="00A04D7A" w:rsidP="00A04D7A">
            <w:pPr>
              <w:rPr>
                <w:del w:id="3034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303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3036" w:name="_Toc523523822"/>
              <w:bookmarkStart w:id="3037" w:name="_Toc523524483"/>
              <w:bookmarkStart w:id="3038" w:name="_Toc523525330"/>
              <w:bookmarkStart w:id="3039" w:name="_Toc523526107"/>
              <w:bookmarkEnd w:id="3036"/>
              <w:bookmarkEnd w:id="3037"/>
              <w:bookmarkEnd w:id="3038"/>
              <w:bookmarkEnd w:id="3039"/>
            </w:del>
          </w:p>
          <w:p w14:paraId="3ECE01A3" w14:textId="714E4357" w:rsidR="00A04D7A" w:rsidRPr="009C09B2" w:rsidDel="005B7459" w:rsidRDefault="00A04D7A" w:rsidP="00A04D7A">
            <w:pPr>
              <w:rPr>
                <w:del w:id="3040" w:author="Lucy Lucy" w:date="2018-09-01T00:05:00Z"/>
              </w:rPr>
            </w:pPr>
            <w:del w:id="304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3042" w:name="_Toc523523823"/>
              <w:bookmarkStart w:id="3043" w:name="_Toc523524484"/>
              <w:bookmarkStart w:id="3044" w:name="_Toc523525331"/>
              <w:bookmarkStart w:id="3045" w:name="_Toc523526108"/>
              <w:bookmarkEnd w:id="3042"/>
              <w:bookmarkEnd w:id="3043"/>
              <w:bookmarkEnd w:id="3044"/>
              <w:bookmarkEnd w:id="3045"/>
            </w:del>
          </w:p>
        </w:tc>
        <w:bookmarkStart w:id="3046" w:name="_Toc523523824"/>
        <w:bookmarkStart w:id="3047" w:name="_Toc523524485"/>
        <w:bookmarkStart w:id="3048" w:name="_Toc523525332"/>
        <w:bookmarkStart w:id="3049" w:name="_Toc523526109"/>
        <w:bookmarkEnd w:id="3046"/>
        <w:bookmarkEnd w:id="3047"/>
        <w:bookmarkEnd w:id="3048"/>
        <w:bookmarkEnd w:id="3049"/>
      </w:tr>
      <w:tr w:rsidR="001E2889" w:rsidRPr="009C09B2" w:rsidDel="005B7459" w14:paraId="66B90064" w14:textId="6C2ED32B" w:rsidTr="008A1236">
        <w:trPr>
          <w:del w:id="3050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3051" w:author="Lucy Lucy" w:date="2018-09-01T00:05:00Z"/>
                <w:rFonts w:ascii="Times New Roman" w:hAnsi="Times New Roman"/>
                <w:bCs/>
                <w:lang w:val="pt-BR"/>
              </w:rPr>
            </w:pPr>
            <w:del w:id="305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3053" w:name="_Toc523523825"/>
              <w:bookmarkStart w:id="3054" w:name="_Toc523524486"/>
              <w:bookmarkStart w:id="3055" w:name="_Toc523525333"/>
              <w:bookmarkStart w:id="3056" w:name="_Toc523526110"/>
              <w:bookmarkEnd w:id="3053"/>
              <w:bookmarkEnd w:id="3054"/>
              <w:bookmarkEnd w:id="3055"/>
              <w:bookmarkEnd w:id="3056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3057" w:author="Lucy Lucy" w:date="2018-09-01T00:05:00Z"/>
              </w:rPr>
            </w:pPr>
            <w:del w:id="3058" w:author="Lucy Lucy" w:date="2018-09-01T00:05:00Z">
              <w:r w:rsidDel="005B7459">
                <w:delText>VARCHAR2</w:delText>
              </w:r>
              <w:bookmarkStart w:id="3059" w:name="_Toc523523826"/>
              <w:bookmarkStart w:id="3060" w:name="_Toc523524487"/>
              <w:bookmarkStart w:id="3061" w:name="_Toc523525334"/>
              <w:bookmarkStart w:id="3062" w:name="_Toc523526111"/>
              <w:bookmarkEnd w:id="3059"/>
              <w:bookmarkEnd w:id="3060"/>
              <w:bookmarkEnd w:id="3061"/>
              <w:bookmarkEnd w:id="3062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3063" w:author="Lucy Lucy" w:date="2018-09-01T00:05:00Z"/>
              </w:rPr>
            </w:pPr>
            <w:del w:id="3064" w:author="Lucy Lucy" w:date="2018-09-01T00:05:00Z">
              <w:r w:rsidDel="005B7459">
                <w:delText>500</w:delText>
              </w:r>
              <w:bookmarkStart w:id="3065" w:name="_Toc523523827"/>
              <w:bookmarkStart w:id="3066" w:name="_Toc523524488"/>
              <w:bookmarkStart w:id="3067" w:name="_Toc523525335"/>
              <w:bookmarkStart w:id="3068" w:name="_Toc523526112"/>
              <w:bookmarkEnd w:id="3065"/>
              <w:bookmarkEnd w:id="3066"/>
              <w:bookmarkEnd w:id="3067"/>
              <w:bookmarkEnd w:id="3068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3069" w:author="Lucy Lucy" w:date="2018-09-01T00:05:00Z"/>
              </w:rPr>
            </w:pPr>
            <w:bookmarkStart w:id="3070" w:name="_Toc523523828"/>
            <w:bookmarkStart w:id="3071" w:name="_Toc523524489"/>
            <w:bookmarkStart w:id="3072" w:name="_Toc523525336"/>
            <w:bookmarkStart w:id="3073" w:name="_Toc523526113"/>
            <w:bookmarkEnd w:id="3070"/>
            <w:bookmarkEnd w:id="3071"/>
            <w:bookmarkEnd w:id="3072"/>
            <w:bookmarkEnd w:id="3073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3074" w:author="Lucy Lucy" w:date="2018-09-01T00:05:00Z"/>
              </w:rPr>
            </w:pPr>
            <w:bookmarkStart w:id="3075" w:name="_Toc523523829"/>
            <w:bookmarkStart w:id="3076" w:name="_Toc523524490"/>
            <w:bookmarkStart w:id="3077" w:name="_Toc523525337"/>
            <w:bookmarkStart w:id="3078" w:name="_Toc523526114"/>
            <w:bookmarkEnd w:id="3075"/>
            <w:bookmarkEnd w:id="3076"/>
            <w:bookmarkEnd w:id="3077"/>
            <w:bookmarkEnd w:id="3078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3079" w:author="Lucy Lucy" w:date="2018-09-01T00:05:00Z"/>
              </w:rPr>
            </w:pPr>
            <w:del w:id="3080" w:author="Lucy Lucy" w:date="2018-09-01T00:05:00Z">
              <w:r w:rsidDel="005B7459">
                <w:delText>Nội dung sửa đổi</w:delText>
              </w:r>
              <w:bookmarkStart w:id="3081" w:name="_Toc523523830"/>
              <w:bookmarkStart w:id="3082" w:name="_Toc523524491"/>
              <w:bookmarkStart w:id="3083" w:name="_Toc523525338"/>
              <w:bookmarkStart w:id="3084" w:name="_Toc523526115"/>
              <w:bookmarkEnd w:id="3081"/>
              <w:bookmarkEnd w:id="3082"/>
              <w:bookmarkEnd w:id="3083"/>
              <w:bookmarkEnd w:id="3084"/>
            </w:del>
          </w:p>
        </w:tc>
        <w:bookmarkStart w:id="3085" w:name="_Toc523523831"/>
        <w:bookmarkStart w:id="3086" w:name="_Toc523524492"/>
        <w:bookmarkStart w:id="3087" w:name="_Toc523525339"/>
        <w:bookmarkStart w:id="3088" w:name="_Toc523526116"/>
        <w:bookmarkEnd w:id="3085"/>
        <w:bookmarkEnd w:id="3086"/>
        <w:bookmarkEnd w:id="3087"/>
        <w:bookmarkEnd w:id="3088"/>
      </w:tr>
      <w:tr w:rsidR="008A1236" w:rsidRPr="009C09B2" w:rsidDel="005B7459" w14:paraId="2C89A0D4" w14:textId="1B292408" w:rsidTr="008A1236">
        <w:trPr>
          <w:del w:id="3089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3090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3091" w:author="Lucy Lucy" w:date="2018-09-01T00:05:00Z">
              <w:r w:rsidDel="005B7459">
                <w:delText>LANGUAGE_CODE</w:delText>
              </w:r>
              <w:bookmarkStart w:id="3092" w:name="_Toc523523832"/>
              <w:bookmarkStart w:id="3093" w:name="_Toc523524493"/>
              <w:bookmarkStart w:id="3094" w:name="_Toc523525340"/>
              <w:bookmarkStart w:id="3095" w:name="_Toc523526117"/>
              <w:bookmarkEnd w:id="3092"/>
              <w:bookmarkEnd w:id="3093"/>
              <w:bookmarkEnd w:id="3094"/>
              <w:bookmarkEnd w:id="3095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3096" w:author="Lucy Lucy" w:date="2018-09-01T00:05:00Z"/>
              </w:rPr>
            </w:pPr>
            <w:del w:id="3097" w:author="Lucy Lucy" w:date="2018-09-01T00:05:00Z">
              <w:r w:rsidDel="005B7459">
                <w:delText>VARCHAR2</w:delText>
              </w:r>
              <w:bookmarkStart w:id="3098" w:name="_Toc523523833"/>
              <w:bookmarkStart w:id="3099" w:name="_Toc523524494"/>
              <w:bookmarkStart w:id="3100" w:name="_Toc523525341"/>
              <w:bookmarkStart w:id="3101" w:name="_Toc523526118"/>
              <w:bookmarkEnd w:id="3098"/>
              <w:bookmarkEnd w:id="3099"/>
              <w:bookmarkEnd w:id="3100"/>
              <w:bookmarkEnd w:id="3101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3102" w:author="Lucy Lucy" w:date="2018-09-01T00:05:00Z"/>
              </w:rPr>
            </w:pPr>
            <w:del w:id="3103" w:author="Lucy Lucy" w:date="2018-09-01T00:05:00Z">
              <w:r w:rsidDel="005B7459">
                <w:delText>5</w:delText>
              </w:r>
              <w:bookmarkStart w:id="3104" w:name="_Toc523523834"/>
              <w:bookmarkStart w:id="3105" w:name="_Toc523524495"/>
              <w:bookmarkStart w:id="3106" w:name="_Toc523525342"/>
              <w:bookmarkStart w:id="3107" w:name="_Toc523526119"/>
              <w:bookmarkEnd w:id="3104"/>
              <w:bookmarkEnd w:id="3105"/>
              <w:bookmarkEnd w:id="3106"/>
              <w:bookmarkEnd w:id="3107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3108" w:author="Lucy Lucy" w:date="2018-09-01T00:05:00Z"/>
              </w:rPr>
            </w:pPr>
            <w:bookmarkStart w:id="3109" w:name="_Toc523523835"/>
            <w:bookmarkStart w:id="3110" w:name="_Toc523524496"/>
            <w:bookmarkStart w:id="3111" w:name="_Toc523525343"/>
            <w:bookmarkStart w:id="3112" w:name="_Toc523526120"/>
            <w:bookmarkEnd w:id="3109"/>
            <w:bookmarkEnd w:id="3110"/>
            <w:bookmarkEnd w:id="3111"/>
            <w:bookmarkEnd w:id="3112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3113" w:author="Lucy Lucy" w:date="2018-09-01T00:05:00Z"/>
              </w:rPr>
            </w:pPr>
            <w:bookmarkStart w:id="3114" w:name="_Toc523523836"/>
            <w:bookmarkStart w:id="3115" w:name="_Toc523524497"/>
            <w:bookmarkStart w:id="3116" w:name="_Toc523525344"/>
            <w:bookmarkStart w:id="3117" w:name="_Toc523526121"/>
            <w:bookmarkEnd w:id="3114"/>
            <w:bookmarkEnd w:id="3115"/>
            <w:bookmarkEnd w:id="3116"/>
            <w:bookmarkEnd w:id="3117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3118" w:author="Lucy Lucy" w:date="2018-09-01T00:05:00Z"/>
              </w:rPr>
            </w:pPr>
            <w:bookmarkStart w:id="3119" w:name="_Toc523523837"/>
            <w:bookmarkStart w:id="3120" w:name="_Toc523524498"/>
            <w:bookmarkStart w:id="3121" w:name="_Toc523525345"/>
            <w:bookmarkStart w:id="3122" w:name="_Toc523526122"/>
            <w:bookmarkEnd w:id="3119"/>
            <w:bookmarkEnd w:id="3120"/>
            <w:bookmarkEnd w:id="3121"/>
            <w:bookmarkEnd w:id="3122"/>
          </w:p>
        </w:tc>
        <w:bookmarkStart w:id="3123" w:name="_Toc523523838"/>
        <w:bookmarkStart w:id="3124" w:name="_Toc523524499"/>
        <w:bookmarkStart w:id="3125" w:name="_Toc523525346"/>
        <w:bookmarkStart w:id="3126" w:name="_Toc523526123"/>
        <w:bookmarkEnd w:id="3123"/>
        <w:bookmarkEnd w:id="3124"/>
        <w:bookmarkEnd w:id="3125"/>
        <w:bookmarkEnd w:id="3126"/>
      </w:tr>
    </w:tbl>
    <w:p w14:paraId="4E8B4B52" w14:textId="0BEB1882" w:rsidR="00F35832" w:rsidRPr="009C09B2" w:rsidDel="00CF568F" w:rsidRDefault="00F35832" w:rsidP="00F35832">
      <w:pPr>
        <w:pStyle w:val="u2"/>
        <w:rPr>
          <w:del w:id="3127" w:author="Lucy Lucy" w:date="2018-09-01T00:07:00Z"/>
          <w:moveFrom w:id="3128" w:author="Lucy Lucy" w:date="2018-09-01T00:04:00Z"/>
        </w:rPr>
      </w:pPr>
      <w:moveFromRangeStart w:id="3129" w:author="Lucy Lucy" w:date="2018-09-01T00:04:00Z" w:name="move523523618"/>
      <w:moveFrom w:id="3130" w:author="Lucy Lucy" w:date="2018-09-01T00:04:00Z">
        <w:del w:id="3131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3132" w:name="_Toc523523839"/>
          <w:bookmarkStart w:id="3133" w:name="_Toc523524500"/>
          <w:bookmarkStart w:id="3134" w:name="_Toc523525347"/>
          <w:bookmarkStart w:id="3135" w:name="_Toc523526124"/>
          <w:bookmarkEnd w:id="3132"/>
          <w:bookmarkEnd w:id="3133"/>
          <w:bookmarkEnd w:id="3134"/>
          <w:bookmarkEnd w:id="3135"/>
        </w:del>
      </w:moveFrom>
    </w:p>
    <w:p w14:paraId="50D56061" w14:textId="715CB27A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3136" w:author="Lucy Lucy" w:date="2018-09-01T00:07:00Z"/>
          <w:moveFrom w:id="3137" w:author="Lucy Lucy" w:date="2018-09-01T00:04:00Z"/>
        </w:rPr>
      </w:pPr>
      <w:moveFrom w:id="3138" w:author="Lucy Lucy" w:date="2018-09-01T00:04:00Z">
        <w:del w:id="3139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3140" w:name="_Toc523523840"/>
          <w:bookmarkStart w:id="3141" w:name="_Toc523524501"/>
          <w:bookmarkStart w:id="3142" w:name="_Toc523525348"/>
          <w:bookmarkStart w:id="3143" w:name="_Toc523526125"/>
          <w:bookmarkEnd w:id="3140"/>
          <w:bookmarkEnd w:id="3141"/>
          <w:bookmarkEnd w:id="3142"/>
          <w:bookmarkEnd w:id="3143"/>
        </w:del>
      </w:moveFrom>
    </w:p>
    <w:p w14:paraId="24DF500B" w14:textId="581AFF1D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3144" w:author="Lucy Lucy" w:date="2018-09-01T00:07:00Z"/>
          <w:moveFrom w:id="3145" w:author="Lucy Lucy" w:date="2018-09-01T00:04:00Z"/>
        </w:rPr>
      </w:pPr>
      <w:moveFrom w:id="3146" w:author="Lucy Lucy" w:date="2018-09-01T00:04:00Z">
        <w:del w:id="3147" w:author="Lucy Lucy" w:date="2018-09-01T00:07:00Z">
          <w:r w:rsidRPr="009C09B2" w:rsidDel="00CF568F">
            <w:delText>Chi tiết các trường:</w:delText>
          </w:r>
          <w:bookmarkStart w:id="3148" w:name="_Toc523523841"/>
          <w:bookmarkStart w:id="3149" w:name="_Toc523524502"/>
          <w:bookmarkStart w:id="3150" w:name="_Toc523525349"/>
          <w:bookmarkStart w:id="3151" w:name="_Toc523526126"/>
          <w:bookmarkEnd w:id="3148"/>
          <w:bookmarkEnd w:id="3149"/>
          <w:bookmarkEnd w:id="3150"/>
          <w:bookmarkEnd w:id="3151"/>
        </w:del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3152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3153" w:author="Lucy Lucy" w:date="2018-09-01T00:07:00Z"/>
                <w:moveFrom w:id="3154" w:author="Lucy Lucy" w:date="2018-09-01T00:04:00Z"/>
                <w:b/>
              </w:rPr>
            </w:pPr>
            <w:moveFrom w:id="3155" w:author="Lucy Lucy" w:date="2018-09-01T00:04:00Z">
              <w:del w:id="3156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3157" w:name="_Toc523523842"/>
                <w:bookmarkStart w:id="3158" w:name="_Toc523524503"/>
                <w:bookmarkStart w:id="3159" w:name="_Toc523525350"/>
                <w:bookmarkStart w:id="3160" w:name="_Toc523526127"/>
                <w:bookmarkEnd w:id="3157"/>
                <w:bookmarkEnd w:id="3158"/>
                <w:bookmarkEnd w:id="3159"/>
                <w:bookmarkEnd w:id="3160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3161" w:author="Lucy Lucy" w:date="2018-09-01T00:07:00Z"/>
                <w:moveFrom w:id="3162" w:author="Lucy Lucy" w:date="2018-09-01T00:04:00Z"/>
                <w:b/>
              </w:rPr>
            </w:pPr>
            <w:moveFrom w:id="3163" w:author="Lucy Lucy" w:date="2018-09-01T00:04:00Z">
              <w:del w:id="3164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3165" w:name="_Toc523523843"/>
                <w:bookmarkStart w:id="3166" w:name="_Toc523524504"/>
                <w:bookmarkStart w:id="3167" w:name="_Toc523525351"/>
                <w:bookmarkStart w:id="3168" w:name="_Toc523526128"/>
                <w:bookmarkEnd w:id="3165"/>
                <w:bookmarkEnd w:id="3166"/>
                <w:bookmarkEnd w:id="3167"/>
                <w:bookmarkEnd w:id="3168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3169" w:author="Lucy Lucy" w:date="2018-09-01T00:07:00Z"/>
                <w:moveFrom w:id="3170" w:author="Lucy Lucy" w:date="2018-09-01T00:04:00Z"/>
                <w:b/>
              </w:rPr>
            </w:pPr>
            <w:moveFrom w:id="3171" w:author="Lucy Lucy" w:date="2018-09-01T00:04:00Z">
              <w:del w:id="3172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3173" w:name="_Toc523523844"/>
                <w:bookmarkStart w:id="3174" w:name="_Toc523524505"/>
                <w:bookmarkStart w:id="3175" w:name="_Toc523525352"/>
                <w:bookmarkStart w:id="3176" w:name="_Toc523526129"/>
                <w:bookmarkEnd w:id="3173"/>
                <w:bookmarkEnd w:id="3174"/>
                <w:bookmarkEnd w:id="3175"/>
                <w:bookmarkEnd w:id="3176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3177" w:author="Lucy Lucy" w:date="2018-09-01T00:07:00Z"/>
                <w:moveFrom w:id="3178" w:author="Lucy Lucy" w:date="2018-09-01T00:04:00Z"/>
                <w:b/>
              </w:rPr>
            </w:pPr>
            <w:moveFrom w:id="3179" w:author="Lucy Lucy" w:date="2018-09-01T00:04:00Z">
              <w:del w:id="3180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3181" w:name="_Toc523523845"/>
                <w:bookmarkStart w:id="3182" w:name="_Toc523524506"/>
                <w:bookmarkStart w:id="3183" w:name="_Toc523525353"/>
                <w:bookmarkStart w:id="3184" w:name="_Toc523526130"/>
                <w:bookmarkEnd w:id="3181"/>
                <w:bookmarkEnd w:id="3182"/>
                <w:bookmarkEnd w:id="3183"/>
                <w:bookmarkEnd w:id="3184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3185" w:author="Lucy Lucy" w:date="2018-09-01T00:07:00Z"/>
                <w:moveFrom w:id="3186" w:author="Lucy Lucy" w:date="2018-09-01T00:04:00Z"/>
                <w:b/>
              </w:rPr>
            </w:pPr>
            <w:moveFrom w:id="3187" w:author="Lucy Lucy" w:date="2018-09-01T00:04:00Z">
              <w:del w:id="3188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3189" w:name="_Toc523523846"/>
                <w:bookmarkStart w:id="3190" w:name="_Toc523524507"/>
                <w:bookmarkStart w:id="3191" w:name="_Toc523525354"/>
                <w:bookmarkStart w:id="3192" w:name="_Toc523526131"/>
                <w:bookmarkEnd w:id="3189"/>
                <w:bookmarkEnd w:id="3190"/>
                <w:bookmarkEnd w:id="3191"/>
                <w:bookmarkEnd w:id="3192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3193" w:author="Lucy Lucy" w:date="2018-09-01T00:07:00Z"/>
                <w:moveFrom w:id="3194" w:author="Lucy Lucy" w:date="2018-09-01T00:04:00Z"/>
                <w:b/>
              </w:rPr>
            </w:pPr>
            <w:moveFrom w:id="3195" w:author="Lucy Lucy" w:date="2018-09-01T00:04:00Z">
              <w:del w:id="3196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3197" w:name="_Toc523523847"/>
                <w:bookmarkStart w:id="3198" w:name="_Toc523524508"/>
                <w:bookmarkStart w:id="3199" w:name="_Toc523525355"/>
                <w:bookmarkStart w:id="3200" w:name="_Toc523526132"/>
                <w:bookmarkEnd w:id="3197"/>
                <w:bookmarkEnd w:id="3198"/>
                <w:bookmarkEnd w:id="3199"/>
                <w:bookmarkEnd w:id="3200"/>
              </w:del>
            </w:moveFrom>
          </w:p>
        </w:tc>
        <w:bookmarkStart w:id="3201" w:name="_Toc523523848"/>
        <w:bookmarkStart w:id="3202" w:name="_Toc523524509"/>
        <w:bookmarkStart w:id="3203" w:name="_Toc523525356"/>
        <w:bookmarkStart w:id="3204" w:name="_Toc523526133"/>
        <w:bookmarkEnd w:id="3201"/>
        <w:bookmarkEnd w:id="3202"/>
        <w:bookmarkEnd w:id="3203"/>
        <w:bookmarkEnd w:id="3204"/>
      </w:tr>
      <w:tr w:rsidR="00F35832" w:rsidRPr="009C09B2" w:rsidDel="00CF568F" w14:paraId="5B655FD7" w14:textId="20AC7043" w:rsidTr="00A55A7F">
        <w:trPr>
          <w:del w:id="3205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3206" w:author="Lucy Lucy" w:date="2018-09-01T00:07:00Z"/>
                <w:moveFrom w:id="3207" w:author="Lucy Lucy" w:date="2018-09-01T00:04:00Z"/>
              </w:rPr>
            </w:pPr>
            <w:moveFrom w:id="3208" w:author="Lucy Lucy" w:date="2018-09-01T00:04:00Z">
              <w:del w:id="3209" w:author="Lucy Lucy" w:date="2018-09-01T00:07:00Z">
                <w:r w:rsidRPr="009C09B2" w:rsidDel="00CF568F">
                  <w:delText>ID</w:delText>
                </w:r>
                <w:bookmarkStart w:id="3210" w:name="_Toc523523849"/>
                <w:bookmarkStart w:id="3211" w:name="_Toc523524510"/>
                <w:bookmarkStart w:id="3212" w:name="_Toc523525357"/>
                <w:bookmarkStart w:id="3213" w:name="_Toc523526134"/>
                <w:bookmarkEnd w:id="3210"/>
                <w:bookmarkEnd w:id="3211"/>
                <w:bookmarkEnd w:id="3212"/>
                <w:bookmarkEnd w:id="3213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3214" w:author="Lucy Lucy" w:date="2018-09-01T00:07:00Z"/>
                <w:moveFrom w:id="3215" w:author="Lucy Lucy" w:date="2018-09-01T00:04:00Z"/>
              </w:rPr>
            </w:pPr>
            <w:moveFrom w:id="3216" w:author="Lucy Lucy" w:date="2018-09-01T00:04:00Z">
              <w:del w:id="3217" w:author="Lucy Lucy" w:date="2018-09-01T00:07:00Z">
                <w:r w:rsidRPr="009C09B2" w:rsidDel="00CF568F">
                  <w:delText>NUMBER</w:delText>
                </w:r>
                <w:bookmarkStart w:id="3218" w:name="_Toc523523850"/>
                <w:bookmarkStart w:id="3219" w:name="_Toc523524511"/>
                <w:bookmarkStart w:id="3220" w:name="_Toc523525358"/>
                <w:bookmarkStart w:id="3221" w:name="_Toc523526135"/>
                <w:bookmarkEnd w:id="3218"/>
                <w:bookmarkEnd w:id="3219"/>
                <w:bookmarkEnd w:id="3220"/>
                <w:bookmarkEnd w:id="3221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3222" w:author="Lucy Lucy" w:date="2018-09-01T00:07:00Z"/>
                <w:moveFrom w:id="3223" w:author="Lucy Lucy" w:date="2018-09-01T00:04:00Z"/>
              </w:rPr>
            </w:pPr>
            <w:bookmarkStart w:id="3224" w:name="_Toc523523851"/>
            <w:bookmarkStart w:id="3225" w:name="_Toc523524512"/>
            <w:bookmarkStart w:id="3226" w:name="_Toc523525359"/>
            <w:bookmarkStart w:id="3227" w:name="_Toc523526136"/>
            <w:bookmarkEnd w:id="3224"/>
            <w:bookmarkEnd w:id="3225"/>
            <w:bookmarkEnd w:id="3226"/>
            <w:bookmarkEnd w:id="3227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bookmarkStart w:id="3230" w:name="_Toc523523852"/>
            <w:bookmarkStart w:id="3231" w:name="_Toc523524513"/>
            <w:bookmarkStart w:id="3232" w:name="_Toc523525360"/>
            <w:bookmarkStart w:id="3233" w:name="_Toc523526137"/>
            <w:bookmarkEnd w:id="3230"/>
            <w:bookmarkEnd w:id="3231"/>
            <w:bookmarkEnd w:id="3232"/>
            <w:bookmarkEnd w:id="3233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3234" w:author="Lucy Lucy" w:date="2018-09-01T00:07:00Z"/>
                <w:moveFrom w:id="3235" w:author="Lucy Lucy" w:date="2018-09-01T00:04:00Z"/>
              </w:rPr>
            </w:pPr>
            <w:bookmarkStart w:id="3236" w:name="_Toc523523853"/>
            <w:bookmarkStart w:id="3237" w:name="_Toc523524514"/>
            <w:bookmarkStart w:id="3238" w:name="_Toc523525361"/>
            <w:bookmarkStart w:id="3239" w:name="_Toc523526138"/>
            <w:bookmarkEnd w:id="3236"/>
            <w:bookmarkEnd w:id="3237"/>
            <w:bookmarkEnd w:id="3238"/>
            <w:bookmarkEnd w:id="3239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3240" w:author="Lucy Lucy" w:date="2018-09-01T00:07:00Z"/>
                <w:moveFrom w:id="3241" w:author="Lucy Lucy" w:date="2018-09-01T00:04:00Z"/>
              </w:rPr>
            </w:pPr>
            <w:moveFrom w:id="3242" w:author="Lucy Lucy" w:date="2018-09-01T00:04:00Z">
              <w:del w:id="3243" w:author="Lucy Lucy" w:date="2018-09-01T00:07:00Z">
                <w:r w:rsidRPr="009C09B2" w:rsidDel="00CF568F">
                  <w:delText>ID tự tăng</w:delText>
                </w:r>
                <w:bookmarkStart w:id="3244" w:name="_Toc523523854"/>
                <w:bookmarkStart w:id="3245" w:name="_Toc523524515"/>
                <w:bookmarkStart w:id="3246" w:name="_Toc523525362"/>
                <w:bookmarkStart w:id="3247" w:name="_Toc523526139"/>
                <w:bookmarkEnd w:id="3244"/>
                <w:bookmarkEnd w:id="3245"/>
                <w:bookmarkEnd w:id="3246"/>
                <w:bookmarkEnd w:id="3247"/>
              </w:del>
            </w:moveFrom>
          </w:p>
        </w:tc>
        <w:bookmarkStart w:id="3248" w:name="_Toc523523855"/>
        <w:bookmarkStart w:id="3249" w:name="_Toc523524516"/>
        <w:bookmarkStart w:id="3250" w:name="_Toc523525363"/>
        <w:bookmarkStart w:id="3251" w:name="_Toc523526140"/>
        <w:bookmarkEnd w:id="3248"/>
        <w:bookmarkEnd w:id="3249"/>
        <w:bookmarkEnd w:id="3250"/>
        <w:bookmarkEnd w:id="3251"/>
      </w:tr>
      <w:tr w:rsidR="00F35832" w:rsidRPr="009C09B2" w:rsidDel="00CF568F" w14:paraId="33F15991" w14:textId="7580EE5C" w:rsidTr="00A55A7F">
        <w:trPr>
          <w:del w:id="3252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3253" w:author="Lucy Lucy" w:date="2018-09-01T00:07:00Z"/>
                <w:moveFrom w:id="3254" w:author="Lucy Lucy" w:date="2018-09-01T00:04:00Z"/>
              </w:rPr>
            </w:pPr>
            <w:moveFrom w:id="3255" w:author="Lucy Lucy" w:date="2018-09-01T00:04:00Z">
              <w:del w:id="3256" w:author="Lucy Lucy" w:date="2018-09-01T00:07:00Z">
                <w:r w:rsidRPr="009C09B2" w:rsidDel="00CF568F">
                  <w:delText>Application_Header_Id</w:delText>
                </w:r>
                <w:bookmarkStart w:id="3257" w:name="_Toc523523856"/>
                <w:bookmarkStart w:id="3258" w:name="_Toc523524517"/>
                <w:bookmarkStart w:id="3259" w:name="_Toc523525364"/>
                <w:bookmarkStart w:id="3260" w:name="_Toc523526141"/>
                <w:bookmarkEnd w:id="3257"/>
                <w:bookmarkEnd w:id="3258"/>
                <w:bookmarkEnd w:id="3259"/>
                <w:bookmarkEnd w:id="3260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3261" w:author="Lucy Lucy" w:date="2018-09-01T00:07:00Z"/>
                <w:moveFrom w:id="3262" w:author="Lucy Lucy" w:date="2018-09-01T00:04:00Z"/>
              </w:rPr>
            </w:pPr>
            <w:moveFrom w:id="3263" w:author="Lucy Lucy" w:date="2018-09-01T00:04:00Z">
              <w:del w:id="3264" w:author="Lucy Lucy" w:date="2018-09-01T00:07:00Z">
                <w:r w:rsidRPr="009C09B2" w:rsidDel="00CF568F">
                  <w:delText>NUMBER</w:delText>
                </w:r>
                <w:bookmarkStart w:id="3265" w:name="_Toc523523857"/>
                <w:bookmarkStart w:id="3266" w:name="_Toc523524518"/>
                <w:bookmarkStart w:id="3267" w:name="_Toc523525365"/>
                <w:bookmarkStart w:id="3268" w:name="_Toc523526142"/>
                <w:bookmarkEnd w:id="3265"/>
                <w:bookmarkEnd w:id="3266"/>
                <w:bookmarkEnd w:id="3267"/>
                <w:bookmarkEnd w:id="3268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3269" w:author="Lucy Lucy" w:date="2018-09-01T00:07:00Z"/>
                <w:moveFrom w:id="3270" w:author="Lucy Lucy" w:date="2018-09-01T00:04:00Z"/>
              </w:rPr>
            </w:pPr>
            <w:bookmarkStart w:id="3271" w:name="_Toc523523858"/>
            <w:bookmarkStart w:id="3272" w:name="_Toc523524519"/>
            <w:bookmarkStart w:id="3273" w:name="_Toc523525366"/>
            <w:bookmarkStart w:id="3274" w:name="_Toc523526143"/>
            <w:bookmarkEnd w:id="3271"/>
            <w:bookmarkEnd w:id="3272"/>
            <w:bookmarkEnd w:id="3273"/>
            <w:bookmarkEnd w:id="3274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bookmarkStart w:id="3277" w:name="_Toc523523859"/>
            <w:bookmarkStart w:id="3278" w:name="_Toc523524520"/>
            <w:bookmarkStart w:id="3279" w:name="_Toc523525367"/>
            <w:bookmarkStart w:id="3280" w:name="_Toc523526144"/>
            <w:bookmarkEnd w:id="3277"/>
            <w:bookmarkEnd w:id="3278"/>
            <w:bookmarkEnd w:id="3279"/>
            <w:bookmarkEnd w:id="3280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3281" w:author="Lucy Lucy" w:date="2018-09-01T00:07:00Z"/>
                <w:moveFrom w:id="3282" w:author="Lucy Lucy" w:date="2018-09-01T00:04:00Z"/>
              </w:rPr>
            </w:pPr>
            <w:bookmarkStart w:id="3283" w:name="_Toc523523860"/>
            <w:bookmarkStart w:id="3284" w:name="_Toc523524521"/>
            <w:bookmarkStart w:id="3285" w:name="_Toc523525368"/>
            <w:bookmarkStart w:id="3286" w:name="_Toc523526145"/>
            <w:bookmarkEnd w:id="3283"/>
            <w:bookmarkEnd w:id="3284"/>
            <w:bookmarkEnd w:id="3285"/>
            <w:bookmarkEnd w:id="3286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3287" w:author="Lucy Lucy" w:date="2018-09-01T00:07:00Z"/>
                <w:moveFrom w:id="3288" w:author="Lucy Lucy" w:date="2018-09-01T00:04:00Z"/>
              </w:rPr>
            </w:pPr>
            <w:moveFrom w:id="3289" w:author="Lucy Lucy" w:date="2018-09-01T00:04:00Z">
              <w:del w:id="3290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3291" w:name="_Toc523523861"/>
                <w:bookmarkStart w:id="3292" w:name="_Toc523524522"/>
                <w:bookmarkStart w:id="3293" w:name="_Toc523525369"/>
                <w:bookmarkStart w:id="3294" w:name="_Toc523526146"/>
                <w:bookmarkEnd w:id="3291"/>
                <w:bookmarkEnd w:id="3292"/>
                <w:bookmarkEnd w:id="3293"/>
                <w:bookmarkEnd w:id="3294"/>
              </w:del>
            </w:moveFrom>
          </w:p>
        </w:tc>
        <w:bookmarkStart w:id="3295" w:name="_Toc523523862"/>
        <w:bookmarkStart w:id="3296" w:name="_Toc523524523"/>
        <w:bookmarkStart w:id="3297" w:name="_Toc523525370"/>
        <w:bookmarkStart w:id="3298" w:name="_Toc523526147"/>
        <w:bookmarkEnd w:id="3295"/>
        <w:bookmarkEnd w:id="3296"/>
        <w:bookmarkEnd w:id="3297"/>
        <w:bookmarkEnd w:id="3298"/>
      </w:tr>
      <w:tr w:rsidR="00F35832" w:rsidRPr="009C09B2" w:rsidDel="00CF568F" w14:paraId="50E06C44" w14:textId="3FF55060" w:rsidTr="00A55A7F">
        <w:trPr>
          <w:del w:id="3299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3300" w:author="Lucy Lucy" w:date="2018-09-01T00:07:00Z"/>
                <w:moveFrom w:id="3301" w:author="Lucy Lucy" w:date="2018-09-01T00:04:00Z"/>
              </w:rPr>
            </w:pPr>
            <w:moveFrom w:id="3302" w:author="Lucy Lucy" w:date="2018-09-01T00:04:00Z">
              <w:del w:id="3303" w:author="Lucy Lucy" w:date="2018-09-01T00:07:00Z">
                <w:r w:rsidRPr="009C09B2" w:rsidDel="00CF568F">
                  <w:delText>App_Code</w:delText>
                </w:r>
                <w:bookmarkStart w:id="3304" w:name="_Toc523523863"/>
                <w:bookmarkStart w:id="3305" w:name="_Toc523524524"/>
                <w:bookmarkStart w:id="3306" w:name="_Toc523525371"/>
                <w:bookmarkStart w:id="3307" w:name="_Toc523526148"/>
                <w:bookmarkEnd w:id="3304"/>
                <w:bookmarkEnd w:id="3305"/>
                <w:bookmarkEnd w:id="3306"/>
                <w:bookmarkEnd w:id="3307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3308" w:author="Lucy Lucy" w:date="2018-09-01T00:07:00Z"/>
                <w:moveFrom w:id="3309" w:author="Lucy Lucy" w:date="2018-09-01T00:04:00Z"/>
              </w:rPr>
            </w:pPr>
            <w:moveFrom w:id="3310" w:author="Lucy Lucy" w:date="2018-09-01T00:04:00Z">
              <w:del w:id="3311" w:author="Lucy Lucy" w:date="2018-09-01T00:07:00Z">
                <w:r w:rsidRPr="009C09B2" w:rsidDel="00CF568F">
                  <w:delText>VARCHAR2</w:delText>
                </w:r>
                <w:bookmarkStart w:id="3312" w:name="_Toc523523864"/>
                <w:bookmarkStart w:id="3313" w:name="_Toc523524525"/>
                <w:bookmarkStart w:id="3314" w:name="_Toc523525372"/>
                <w:bookmarkStart w:id="3315" w:name="_Toc523526149"/>
                <w:bookmarkEnd w:id="3312"/>
                <w:bookmarkEnd w:id="3313"/>
                <w:bookmarkEnd w:id="3314"/>
                <w:bookmarkEnd w:id="3315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316" w:author="Lucy Lucy" w:date="2018-09-01T00:07:00Z"/>
                <w:moveFrom w:id="3317" w:author="Lucy Lucy" w:date="2018-09-01T00:04:00Z"/>
              </w:rPr>
            </w:pPr>
            <w:moveFrom w:id="3318" w:author="Lucy Lucy" w:date="2018-09-01T00:04:00Z">
              <w:del w:id="3319" w:author="Lucy Lucy" w:date="2018-09-01T00:07:00Z">
                <w:r w:rsidRPr="009C09B2" w:rsidDel="00CF568F">
                  <w:delText>50</w:delText>
                </w:r>
                <w:bookmarkStart w:id="3320" w:name="_Toc523523865"/>
                <w:bookmarkStart w:id="3321" w:name="_Toc523524526"/>
                <w:bookmarkStart w:id="3322" w:name="_Toc523525373"/>
                <w:bookmarkStart w:id="3323" w:name="_Toc523526150"/>
                <w:bookmarkEnd w:id="3320"/>
                <w:bookmarkEnd w:id="3321"/>
                <w:bookmarkEnd w:id="3322"/>
                <w:bookmarkEnd w:id="3323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324" w:author="Lucy Lucy" w:date="2018-09-01T00:07:00Z"/>
                <w:moveFrom w:id="3325" w:author="Lucy Lucy" w:date="2018-09-01T00:04:00Z"/>
              </w:rPr>
            </w:pPr>
            <w:bookmarkStart w:id="3326" w:name="_Toc523523866"/>
            <w:bookmarkStart w:id="3327" w:name="_Toc523524527"/>
            <w:bookmarkStart w:id="3328" w:name="_Toc523525374"/>
            <w:bookmarkStart w:id="3329" w:name="_Toc523526151"/>
            <w:bookmarkEnd w:id="3326"/>
            <w:bookmarkEnd w:id="3327"/>
            <w:bookmarkEnd w:id="3328"/>
            <w:bookmarkEnd w:id="3329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330" w:author="Lucy Lucy" w:date="2018-09-01T00:07:00Z"/>
                <w:moveFrom w:id="3331" w:author="Lucy Lucy" w:date="2018-09-01T00:04:00Z"/>
              </w:rPr>
            </w:pPr>
            <w:bookmarkStart w:id="3332" w:name="_Toc523523867"/>
            <w:bookmarkStart w:id="3333" w:name="_Toc523524528"/>
            <w:bookmarkStart w:id="3334" w:name="_Toc523525375"/>
            <w:bookmarkStart w:id="3335" w:name="_Toc523526152"/>
            <w:bookmarkEnd w:id="3332"/>
            <w:bookmarkEnd w:id="3333"/>
            <w:bookmarkEnd w:id="3334"/>
            <w:bookmarkEnd w:id="3335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336" w:author="Lucy Lucy" w:date="2018-09-01T00:07:00Z"/>
                <w:moveFrom w:id="3337" w:author="Lucy Lucy" w:date="2018-09-01T00:04:00Z"/>
              </w:rPr>
            </w:pPr>
            <w:moveFrom w:id="3338" w:author="Lucy Lucy" w:date="2018-09-01T00:04:00Z">
              <w:del w:id="3339" w:author="Lucy Lucy" w:date="2018-09-01T00:07:00Z">
                <w:r w:rsidRPr="009C09B2" w:rsidDel="00CF568F">
                  <w:delText>Mã đơn, link với App_Code bảng Sys_Application</w:delText>
                </w:r>
                <w:bookmarkStart w:id="3340" w:name="_Toc523523868"/>
                <w:bookmarkStart w:id="3341" w:name="_Toc523524529"/>
                <w:bookmarkStart w:id="3342" w:name="_Toc523525376"/>
                <w:bookmarkStart w:id="3343" w:name="_Toc523526153"/>
                <w:bookmarkEnd w:id="3340"/>
                <w:bookmarkEnd w:id="3341"/>
                <w:bookmarkEnd w:id="3342"/>
                <w:bookmarkEnd w:id="3343"/>
              </w:del>
            </w:moveFrom>
          </w:p>
        </w:tc>
        <w:bookmarkStart w:id="3344" w:name="_Toc523523869"/>
        <w:bookmarkStart w:id="3345" w:name="_Toc523524530"/>
        <w:bookmarkStart w:id="3346" w:name="_Toc523525377"/>
        <w:bookmarkStart w:id="3347" w:name="_Toc523526154"/>
        <w:bookmarkEnd w:id="3344"/>
        <w:bookmarkEnd w:id="3345"/>
        <w:bookmarkEnd w:id="3346"/>
        <w:bookmarkEnd w:id="3347"/>
      </w:tr>
      <w:tr w:rsidR="00712EB7" w:rsidRPr="009C09B2" w:rsidDel="00CF568F" w14:paraId="1661C849" w14:textId="35B44183" w:rsidTr="00A55A7F">
        <w:trPr>
          <w:del w:id="3348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349" w:author="Lucy Lucy" w:date="2018-09-01T00:07:00Z"/>
                <w:moveFrom w:id="3350" w:author="Lucy Lucy" w:date="2018-09-01T00:04:00Z"/>
              </w:rPr>
            </w:pPr>
            <w:moveFrom w:id="3351" w:author="Lucy Lucy" w:date="2018-09-01T00:04:00Z">
              <w:del w:id="3352" w:author="Lucy Lucy" w:date="2018-09-01T00:07:00Z">
                <w:r w:rsidRPr="00712EB7" w:rsidDel="00CF568F">
                  <w:delText xml:space="preserve">LANGUAGE_CODE   </w:delText>
                </w:r>
                <w:bookmarkStart w:id="3353" w:name="_Toc523523870"/>
                <w:bookmarkStart w:id="3354" w:name="_Toc523524531"/>
                <w:bookmarkStart w:id="3355" w:name="_Toc523525378"/>
                <w:bookmarkStart w:id="3356" w:name="_Toc523526155"/>
                <w:bookmarkEnd w:id="3353"/>
                <w:bookmarkEnd w:id="3354"/>
                <w:bookmarkEnd w:id="3355"/>
                <w:bookmarkEnd w:id="3356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712EB7" w:rsidDel="00CF568F">
                  <w:delText>VARCHAR2(5 CHAR)</w:delText>
                </w:r>
                <w:bookmarkStart w:id="3361" w:name="_Toc523523871"/>
                <w:bookmarkStart w:id="3362" w:name="_Toc523524532"/>
                <w:bookmarkStart w:id="3363" w:name="_Toc523525379"/>
                <w:bookmarkStart w:id="3364" w:name="_Toc523526156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872"/>
            <w:bookmarkStart w:id="3368" w:name="_Toc523524533"/>
            <w:bookmarkStart w:id="3369" w:name="_Toc523525380"/>
            <w:bookmarkStart w:id="3370" w:name="_Toc523526157"/>
            <w:bookmarkEnd w:id="3367"/>
            <w:bookmarkEnd w:id="3368"/>
            <w:bookmarkEnd w:id="3369"/>
            <w:bookmarkEnd w:id="3370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873"/>
            <w:bookmarkStart w:id="3374" w:name="_Toc523524534"/>
            <w:bookmarkStart w:id="3375" w:name="_Toc523525381"/>
            <w:bookmarkStart w:id="3376" w:name="_Toc523526158"/>
            <w:bookmarkEnd w:id="3373"/>
            <w:bookmarkEnd w:id="3374"/>
            <w:bookmarkEnd w:id="3375"/>
            <w:bookmarkEnd w:id="3376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874"/>
            <w:bookmarkStart w:id="3380" w:name="_Toc523524535"/>
            <w:bookmarkStart w:id="3381" w:name="_Toc523525382"/>
            <w:bookmarkStart w:id="3382" w:name="_Toc523526159"/>
            <w:bookmarkEnd w:id="3379"/>
            <w:bookmarkEnd w:id="3380"/>
            <w:bookmarkEnd w:id="3381"/>
            <w:bookmarkEnd w:id="3382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875"/>
            <w:bookmarkStart w:id="3386" w:name="_Toc523524536"/>
            <w:bookmarkStart w:id="3387" w:name="_Toc523525383"/>
            <w:bookmarkStart w:id="3388" w:name="_Toc523526160"/>
            <w:bookmarkEnd w:id="3385"/>
            <w:bookmarkEnd w:id="3386"/>
            <w:bookmarkEnd w:id="3387"/>
            <w:bookmarkEnd w:id="3388"/>
          </w:p>
        </w:tc>
        <w:bookmarkStart w:id="3389" w:name="_Toc523523876"/>
        <w:bookmarkStart w:id="3390" w:name="_Toc523524537"/>
        <w:bookmarkStart w:id="3391" w:name="_Toc523525384"/>
        <w:bookmarkStart w:id="3392" w:name="_Toc523526161"/>
        <w:bookmarkEnd w:id="3389"/>
        <w:bookmarkEnd w:id="3390"/>
        <w:bookmarkEnd w:id="3391"/>
        <w:bookmarkEnd w:id="3392"/>
      </w:tr>
      <w:tr w:rsidR="00712EB7" w:rsidRPr="009C09B2" w:rsidDel="00CF568F" w14:paraId="45949035" w14:textId="3778D73B" w:rsidTr="00A55A7F">
        <w:trPr>
          <w:del w:id="3393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394" w:author="Lucy Lucy" w:date="2018-09-01T00:07:00Z"/>
                <w:moveFrom w:id="3395" w:author="Lucy Lucy" w:date="2018-09-01T00:04:00Z"/>
              </w:rPr>
            </w:pPr>
            <w:moveFrom w:id="3396" w:author="Lucy Lucy" w:date="2018-09-01T00:04:00Z">
              <w:del w:id="3397" w:author="Lucy Lucy" w:date="2018-09-01T00:07:00Z">
                <w:r w:rsidRPr="00712EB7" w:rsidDel="00CF568F">
                  <w:delText xml:space="preserve">APPNO   </w:delText>
                </w:r>
                <w:bookmarkStart w:id="3398" w:name="_Toc523523877"/>
                <w:bookmarkStart w:id="3399" w:name="_Toc523524538"/>
                <w:bookmarkStart w:id="3400" w:name="_Toc523525385"/>
                <w:bookmarkStart w:id="3401" w:name="_Toc523526162"/>
                <w:bookmarkEnd w:id="3398"/>
                <w:bookmarkEnd w:id="3399"/>
                <w:bookmarkEnd w:id="3400"/>
                <w:bookmarkEnd w:id="3401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402" w:author="Lucy Lucy" w:date="2018-09-01T00:07:00Z"/>
                <w:moveFrom w:id="3403" w:author="Lucy Lucy" w:date="2018-09-01T00:04:00Z"/>
              </w:rPr>
            </w:pPr>
            <w:moveFrom w:id="3404" w:author="Lucy Lucy" w:date="2018-09-01T00:04:00Z">
              <w:del w:id="3405" w:author="Lucy Lucy" w:date="2018-09-01T00:07:00Z">
                <w:r w:rsidRPr="00712EB7" w:rsidDel="00CF568F">
                  <w:delText>VARCHAR2(50 CHAR)</w:delText>
                </w:r>
                <w:bookmarkStart w:id="3406" w:name="_Toc523523878"/>
                <w:bookmarkStart w:id="3407" w:name="_Toc523524539"/>
                <w:bookmarkStart w:id="3408" w:name="_Toc523525386"/>
                <w:bookmarkStart w:id="3409" w:name="_Toc523526163"/>
                <w:bookmarkEnd w:id="3406"/>
                <w:bookmarkEnd w:id="3407"/>
                <w:bookmarkEnd w:id="3408"/>
                <w:bookmarkEnd w:id="3409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410" w:author="Lucy Lucy" w:date="2018-09-01T00:07:00Z"/>
                <w:moveFrom w:id="3411" w:author="Lucy Lucy" w:date="2018-09-01T00:04:00Z"/>
              </w:rPr>
            </w:pPr>
            <w:bookmarkStart w:id="3412" w:name="_Toc523523879"/>
            <w:bookmarkStart w:id="3413" w:name="_Toc523524540"/>
            <w:bookmarkStart w:id="3414" w:name="_Toc523525387"/>
            <w:bookmarkStart w:id="3415" w:name="_Toc523526164"/>
            <w:bookmarkEnd w:id="3412"/>
            <w:bookmarkEnd w:id="3413"/>
            <w:bookmarkEnd w:id="3414"/>
            <w:bookmarkEnd w:id="3415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416" w:author="Lucy Lucy" w:date="2018-09-01T00:07:00Z"/>
                <w:moveFrom w:id="3417" w:author="Lucy Lucy" w:date="2018-09-01T00:04:00Z"/>
              </w:rPr>
            </w:pPr>
            <w:bookmarkStart w:id="3418" w:name="_Toc523523880"/>
            <w:bookmarkStart w:id="3419" w:name="_Toc523524541"/>
            <w:bookmarkStart w:id="3420" w:name="_Toc523525388"/>
            <w:bookmarkStart w:id="3421" w:name="_Toc523526165"/>
            <w:bookmarkEnd w:id="3418"/>
            <w:bookmarkEnd w:id="3419"/>
            <w:bookmarkEnd w:id="3420"/>
            <w:bookmarkEnd w:id="3421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422" w:author="Lucy Lucy" w:date="2018-09-01T00:07:00Z"/>
                <w:moveFrom w:id="3423" w:author="Lucy Lucy" w:date="2018-09-01T00:04:00Z"/>
              </w:rPr>
            </w:pPr>
            <w:bookmarkStart w:id="3424" w:name="_Toc523523881"/>
            <w:bookmarkStart w:id="3425" w:name="_Toc523524542"/>
            <w:bookmarkStart w:id="3426" w:name="_Toc523525389"/>
            <w:bookmarkStart w:id="3427" w:name="_Toc523526166"/>
            <w:bookmarkEnd w:id="3424"/>
            <w:bookmarkEnd w:id="3425"/>
            <w:bookmarkEnd w:id="3426"/>
            <w:bookmarkEnd w:id="3427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428" w:author="Lucy Lucy" w:date="2018-09-01T00:07:00Z"/>
                <w:moveFrom w:id="3429" w:author="Lucy Lucy" w:date="2018-09-01T00:04:00Z"/>
              </w:rPr>
            </w:pPr>
            <w:moveFrom w:id="3430" w:author="Lucy Lucy" w:date="2018-09-01T00:04:00Z">
              <w:del w:id="3431" w:author="Lucy Lucy" w:date="2018-09-01T00:07:00Z">
                <w:r w:rsidDel="00CF568F">
                  <w:delText>Số đơn</w:delText>
                </w:r>
                <w:bookmarkStart w:id="3432" w:name="_Toc523523882"/>
                <w:bookmarkStart w:id="3433" w:name="_Toc523524543"/>
                <w:bookmarkStart w:id="3434" w:name="_Toc523525390"/>
                <w:bookmarkStart w:id="3435" w:name="_Toc523526167"/>
                <w:bookmarkEnd w:id="3432"/>
                <w:bookmarkEnd w:id="3433"/>
                <w:bookmarkEnd w:id="3434"/>
                <w:bookmarkEnd w:id="3435"/>
              </w:del>
            </w:moveFrom>
          </w:p>
        </w:tc>
        <w:bookmarkStart w:id="3436" w:name="_Toc523523883"/>
        <w:bookmarkStart w:id="3437" w:name="_Toc523524544"/>
        <w:bookmarkStart w:id="3438" w:name="_Toc523525391"/>
        <w:bookmarkStart w:id="3439" w:name="_Toc523526168"/>
        <w:bookmarkEnd w:id="3436"/>
        <w:bookmarkEnd w:id="3437"/>
        <w:bookmarkEnd w:id="3438"/>
        <w:bookmarkEnd w:id="3439"/>
      </w:tr>
      <w:tr w:rsidR="00712EB7" w:rsidRPr="009C09B2" w:rsidDel="00CF568F" w14:paraId="01186C47" w14:textId="349D6CD5" w:rsidTr="00A55A7F">
        <w:trPr>
          <w:del w:id="3440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441" w:author="Lucy Lucy" w:date="2018-09-01T00:07:00Z"/>
                <w:moveFrom w:id="3442" w:author="Lucy Lucy" w:date="2018-09-01T00:04:00Z"/>
              </w:rPr>
            </w:pPr>
            <w:moveFrom w:id="3443" w:author="Lucy Lucy" w:date="2018-09-01T00:04:00Z">
              <w:del w:id="3444" w:author="Lucy Lucy" w:date="2018-09-01T00:07:00Z">
                <w:r w:rsidRPr="00236E60" w:rsidDel="00CF568F">
                  <w:delText xml:space="preserve">DUADATE   </w:delText>
                </w:r>
                <w:bookmarkStart w:id="3445" w:name="_Toc523523884"/>
                <w:bookmarkStart w:id="3446" w:name="_Toc523524545"/>
                <w:bookmarkStart w:id="3447" w:name="_Toc523525392"/>
                <w:bookmarkStart w:id="3448" w:name="_Toc523526169"/>
                <w:bookmarkEnd w:id="3445"/>
                <w:bookmarkEnd w:id="3446"/>
                <w:bookmarkEnd w:id="3447"/>
                <w:bookmarkEnd w:id="3448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449" w:author="Lucy Lucy" w:date="2018-09-01T00:07:00Z"/>
                <w:moveFrom w:id="3450" w:author="Lucy Lucy" w:date="2018-09-01T00:04:00Z"/>
              </w:rPr>
            </w:pPr>
            <w:moveFrom w:id="3451" w:author="Lucy Lucy" w:date="2018-09-01T00:04:00Z">
              <w:del w:id="3452" w:author="Lucy Lucy" w:date="2018-09-01T00:07:00Z">
                <w:r w:rsidRPr="00236E60" w:rsidDel="00CF568F">
                  <w:delText>DATE</w:delText>
                </w:r>
                <w:bookmarkStart w:id="3453" w:name="_Toc523523885"/>
                <w:bookmarkStart w:id="3454" w:name="_Toc523524546"/>
                <w:bookmarkStart w:id="3455" w:name="_Toc523525393"/>
                <w:bookmarkStart w:id="3456" w:name="_Toc523526170"/>
                <w:bookmarkEnd w:id="3453"/>
                <w:bookmarkEnd w:id="3454"/>
                <w:bookmarkEnd w:id="3455"/>
                <w:bookmarkEnd w:id="3456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457" w:author="Lucy Lucy" w:date="2018-09-01T00:07:00Z"/>
                <w:moveFrom w:id="3458" w:author="Lucy Lucy" w:date="2018-09-01T00:04:00Z"/>
              </w:rPr>
            </w:pPr>
            <w:bookmarkStart w:id="3459" w:name="_Toc523523886"/>
            <w:bookmarkStart w:id="3460" w:name="_Toc523524547"/>
            <w:bookmarkStart w:id="3461" w:name="_Toc523525394"/>
            <w:bookmarkStart w:id="3462" w:name="_Toc523526171"/>
            <w:bookmarkEnd w:id="3459"/>
            <w:bookmarkEnd w:id="3460"/>
            <w:bookmarkEnd w:id="3461"/>
            <w:bookmarkEnd w:id="3462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463" w:author="Lucy Lucy" w:date="2018-09-01T00:07:00Z"/>
                <w:moveFrom w:id="3464" w:author="Lucy Lucy" w:date="2018-09-01T00:04:00Z"/>
              </w:rPr>
            </w:pPr>
            <w:bookmarkStart w:id="3465" w:name="_Toc523523887"/>
            <w:bookmarkStart w:id="3466" w:name="_Toc523524548"/>
            <w:bookmarkStart w:id="3467" w:name="_Toc523525395"/>
            <w:bookmarkStart w:id="3468" w:name="_Toc523526172"/>
            <w:bookmarkEnd w:id="3465"/>
            <w:bookmarkEnd w:id="3466"/>
            <w:bookmarkEnd w:id="3467"/>
            <w:bookmarkEnd w:id="3468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bookmarkStart w:id="3471" w:name="_Toc523523888"/>
            <w:bookmarkStart w:id="3472" w:name="_Toc523524549"/>
            <w:bookmarkStart w:id="3473" w:name="_Toc523525396"/>
            <w:bookmarkStart w:id="3474" w:name="_Toc523526173"/>
            <w:bookmarkEnd w:id="3471"/>
            <w:bookmarkEnd w:id="3472"/>
            <w:bookmarkEnd w:id="3473"/>
            <w:bookmarkEnd w:id="3474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475" w:author="Lucy Lucy" w:date="2018-09-01T00:07:00Z"/>
                <w:moveFrom w:id="3476" w:author="Lucy Lucy" w:date="2018-09-01T00:04:00Z"/>
              </w:rPr>
            </w:pPr>
            <w:moveFrom w:id="3477" w:author="Lucy Lucy" w:date="2018-09-01T00:04:00Z">
              <w:del w:id="3478" w:author="Lucy Lucy" w:date="2018-09-01T00:07:00Z">
                <w:r w:rsidDel="00CF568F">
                  <w:delText>Ngày nộp đơn</w:delText>
                </w:r>
                <w:bookmarkStart w:id="3479" w:name="_Toc523523889"/>
                <w:bookmarkStart w:id="3480" w:name="_Toc523524550"/>
                <w:bookmarkStart w:id="3481" w:name="_Toc523525397"/>
                <w:bookmarkStart w:id="3482" w:name="_Toc523526174"/>
                <w:bookmarkEnd w:id="3479"/>
                <w:bookmarkEnd w:id="3480"/>
                <w:bookmarkEnd w:id="3481"/>
                <w:bookmarkEnd w:id="3482"/>
              </w:del>
            </w:moveFrom>
          </w:p>
        </w:tc>
        <w:bookmarkStart w:id="3483" w:name="_Toc523523890"/>
        <w:bookmarkStart w:id="3484" w:name="_Toc523524551"/>
        <w:bookmarkStart w:id="3485" w:name="_Toc523525398"/>
        <w:bookmarkStart w:id="3486" w:name="_Toc523526175"/>
        <w:bookmarkEnd w:id="3483"/>
        <w:bookmarkEnd w:id="3484"/>
        <w:bookmarkEnd w:id="3485"/>
        <w:bookmarkEnd w:id="3486"/>
      </w:tr>
      <w:tr w:rsidR="00555218" w:rsidRPr="009C09B2" w:rsidDel="00CF568F" w14:paraId="6C59D6CD" w14:textId="2797F101" w:rsidTr="00A55A7F">
        <w:trPr>
          <w:del w:id="3487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488" w:author="Lucy Lucy" w:date="2018-09-01T00:07:00Z"/>
                <w:moveFrom w:id="3489" w:author="Lucy Lucy" w:date="2018-09-01T00:04:00Z"/>
              </w:rPr>
            </w:pPr>
            <w:moveFrom w:id="3490" w:author="Lucy Lucy" w:date="2018-09-01T00:04:00Z">
              <w:del w:id="3491" w:author="Lucy Lucy" w:date="2018-09-01T00:07:00Z">
                <w:r w:rsidRPr="00555218" w:rsidDel="00CF568F">
                  <w:delText xml:space="preserve">LOGOURL   </w:delText>
                </w:r>
                <w:bookmarkStart w:id="3492" w:name="_Toc523523891"/>
                <w:bookmarkStart w:id="3493" w:name="_Toc523524552"/>
                <w:bookmarkStart w:id="3494" w:name="_Toc523525399"/>
                <w:bookmarkStart w:id="3495" w:name="_Toc523526176"/>
                <w:bookmarkEnd w:id="3492"/>
                <w:bookmarkEnd w:id="3493"/>
                <w:bookmarkEnd w:id="3494"/>
                <w:bookmarkEnd w:id="3495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496" w:author="Lucy Lucy" w:date="2018-09-01T00:07:00Z"/>
                <w:moveFrom w:id="3497" w:author="Lucy Lucy" w:date="2018-09-01T00:04:00Z"/>
              </w:rPr>
            </w:pPr>
            <w:moveFrom w:id="3498" w:author="Lucy Lucy" w:date="2018-09-01T00:04:00Z">
              <w:del w:id="3499" w:author="Lucy Lucy" w:date="2018-09-01T00:07:00Z">
                <w:r w:rsidRPr="00555218" w:rsidDel="00CF568F">
                  <w:delText>VARCHAR2(250 CHAR)</w:delText>
                </w:r>
                <w:bookmarkStart w:id="3500" w:name="_Toc523523892"/>
                <w:bookmarkStart w:id="3501" w:name="_Toc523524553"/>
                <w:bookmarkStart w:id="3502" w:name="_Toc523525400"/>
                <w:bookmarkStart w:id="3503" w:name="_Toc523526177"/>
                <w:bookmarkEnd w:id="3500"/>
                <w:bookmarkEnd w:id="3501"/>
                <w:bookmarkEnd w:id="3502"/>
                <w:bookmarkEnd w:id="3503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504" w:author="Lucy Lucy" w:date="2018-09-01T00:07:00Z"/>
                <w:moveFrom w:id="3505" w:author="Lucy Lucy" w:date="2018-09-01T00:04:00Z"/>
              </w:rPr>
            </w:pPr>
            <w:bookmarkStart w:id="3506" w:name="_Toc523523893"/>
            <w:bookmarkStart w:id="3507" w:name="_Toc523524554"/>
            <w:bookmarkStart w:id="3508" w:name="_Toc523525401"/>
            <w:bookmarkStart w:id="3509" w:name="_Toc523526178"/>
            <w:bookmarkEnd w:id="3506"/>
            <w:bookmarkEnd w:id="3507"/>
            <w:bookmarkEnd w:id="3508"/>
            <w:bookmarkEnd w:id="3509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510" w:author="Lucy Lucy" w:date="2018-09-01T00:07:00Z"/>
                <w:moveFrom w:id="3511" w:author="Lucy Lucy" w:date="2018-09-01T00:04:00Z"/>
              </w:rPr>
            </w:pPr>
            <w:bookmarkStart w:id="3512" w:name="_Toc523523894"/>
            <w:bookmarkStart w:id="3513" w:name="_Toc523524555"/>
            <w:bookmarkStart w:id="3514" w:name="_Toc523525402"/>
            <w:bookmarkStart w:id="3515" w:name="_Toc523526179"/>
            <w:bookmarkEnd w:id="3512"/>
            <w:bookmarkEnd w:id="3513"/>
            <w:bookmarkEnd w:id="3514"/>
            <w:bookmarkEnd w:id="3515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516" w:author="Lucy Lucy" w:date="2018-09-01T00:07:00Z"/>
                <w:moveFrom w:id="3517" w:author="Lucy Lucy" w:date="2018-09-01T00:04:00Z"/>
              </w:rPr>
            </w:pPr>
            <w:bookmarkStart w:id="3518" w:name="_Toc523523895"/>
            <w:bookmarkStart w:id="3519" w:name="_Toc523524556"/>
            <w:bookmarkStart w:id="3520" w:name="_Toc523525403"/>
            <w:bookmarkStart w:id="3521" w:name="_Toc523526180"/>
            <w:bookmarkEnd w:id="3518"/>
            <w:bookmarkEnd w:id="3519"/>
            <w:bookmarkEnd w:id="3520"/>
            <w:bookmarkEnd w:id="3521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522" w:author="Lucy Lucy" w:date="2018-09-01T00:07:00Z"/>
                <w:moveFrom w:id="3523" w:author="Lucy Lucy" w:date="2018-09-01T00:04:00Z"/>
              </w:rPr>
            </w:pPr>
            <w:moveFrom w:id="3524" w:author="Lucy Lucy" w:date="2018-09-01T00:04:00Z">
              <w:del w:id="3525" w:author="Lucy Lucy" w:date="2018-09-01T00:07:00Z">
                <w:r w:rsidDel="00CF568F">
                  <w:delText>ảnh thương hiệu</w:delText>
                </w:r>
                <w:bookmarkStart w:id="3526" w:name="_Toc523523896"/>
                <w:bookmarkStart w:id="3527" w:name="_Toc523524557"/>
                <w:bookmarkStart w:id="3528" w:name="_Toc523525404"/>
                <w:bookmarkStart w:id="3529" w:name="_Toc523526181"/>
                <w:bookmarkEnd w:id="3526"/>
                <w:bookmarkEnd w:id="3527"/>
                <w:bookmarkEnd w:id="3528"/>
                <w:bookmarkEnd w:id="3529"/>
              </w:del>
            </w:moveFrom>
          </w:p>
        </w:tc>
        <w:bookmarkStart w:id="3530" w:name="_Toc523523897"/>
        <w:bookmarkStart w:id="3531" w:name="_Toc523524558"/>
        <w:bookmarkStart w:id="3532" w:name="_Toc523525405"/>
        <w:bookmarkStart w:id="3533" w:name="_Toc523526182"/>
        <w:bookmarkEnd w:id="3530"/>
        <w:bookmarkEnd w:id="3531"/>
        <w:bookmarkEnd w:id="3532"/>
        <w:bookmarkEnd w:id="3533"/>
      </w:tr>
      <w:tr w:rsidR="00555218" w:rsidRPr="009C09B2" w:rsidDel="00CF568F" w14:paraId="5659204D" w14:textId="115E85A0" w:rsidTr="00A55A7F">
        <w:trPr>
          <w:del w:id="3534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535" w:author="Lucy Lucy" w:date="2018-09-01T00:07:00Z"/>
                <w:moveFrom w:id="3536" w:author="Lucy Lucy" w:date="2018-09-01T00:04:00Z"/>
              </w:rPr>
            </w:pPr>
            <w:moveFrom w:id="3537" w:author="Lucy Lucy" w:date="2018-09-01T00:04:00Z">
              <w:del w:id="3538" w:author="Lucy Lucy" w:date="2018-09-01T00:07:00Z">
                <w:r w:rsidRPr="007F117A" w:rsidDel="00CF568F">
                  <w:delText xml:space="preserve">DACTICHHANGHOA   </w:delText>
                </w:r>
                <w:bookmarkStart w:id="3539" w:name="_Toc523523898"/>
                <w:bookmarkStart w:id="3540" w:name="_Toc523524559"/>
                <w:bookmarkStart w:id="3541" w:name="_Toc523525406"/>
                <w:bookmarkStart w:id="3542" w:name="_Toc523526183"/>
                <w:bookmarkEnd w:id="3539"/>
                <w:bookmarkEnd w:id="3540"/>
                <w:bookmarkEnd w:id="3541"/>
                <w:bookmarkEnd w:id="3542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543" w:author="Lucy Lucy" w:date="2018-09-01T00:07:00Z"/>
                <w:moveFrom w:id="3544" w:author="Lucy Lucy" w:date="2018-09-01T00:04:00Z"/>
              </w:rPr>
            </w:pPr>
            <w:moveFrom w:id="3545" w:author="Lucy Lucy" w:date="2018-09-01T00:04:00Z">
              <w:del w:id="3546" w:author="Lucy Lucy" w:date="2018-09-01T00:07:00Z">
                <w:r w:rsidRPr="007F117A" w:rsidDel="00CF568F">
                  <w:delText>NUMBER(1,0)</w:delText>
                </w:r>
                <w:bookmarkStart w:id="3547" w:name="_Toc523523899"/>
                <w:bookmarkStart w:id="3548" w:name="_Toc523524560"/>
                <w:bookmarkStart w:id="3549" w:name="_Toc523525407"/>
                <w:bookmarkStart w:id="3550" w:name="_Toc523526184"/>
                <w:bookmarkEnd w:id="3547"/>
                <w:bookmarkEnd w:id="3548"/>
                <w:bookmarkEnd w:id="3549"/>
                <w:bookmarkEnd w:id="3550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551" w:author="Lucy Lucy" w:date="2018-09-01T00:07:00Z"/>
                <w:moveFrom w:id="3552" w:author="Lucy Lucy" w:date="2018-09-01T00:04:00Z"/>
              </w:rPr>
            </w:pPr>
            <w:bookmarkStart w:id="3553" w:name="_Toc523523900"/>
            <w:bookmarkStart w:id="3554" w:name="_Toc523524561"/>
            <w:bookmarkStart w:id="3555" w:name="_Toc523525408"/>
            <w:bookmarkStart w:id="3556" w:name="_Toc523526185"/>
            <w:bookmarkEnd w:id="3553"/>
            <w:bookmarkEnd w:id="3554"/>
            <w:bookmarkEnd w:id="3555"/>
            <w:bookmarkEnd w:id="3556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bookmarkStart w:id="3559" w:name="_Toc523523901"/>
            <w:bookmarkStart w:id="3560" w:name="_Toc523524562"/>
            <w:bookmarkStart w:id="3561" w:name="_Toc523525409"/>
            <w:bookmarkStart w:id="3562" w:name="_Toc523526186"/>
            <w:bookmarkEnd w:id="3559"/>
            <w:bookmarkEnd w:id="3560"/>
            <w:bookmarkEnd w:id="3561"/>
            <w:bookmarkEnd w:id="3562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563" w:author="Lucy Lucy" w:date="2018-09-01T00:07:00Z"/>
                <w:moveFrom w:id="3564" w:author="Lucy Lucy" w:date="2018-09-01T00:04:00Z"/>
              </w:rPr>
            </w:pPr>
            <w:bookmarkStart w:id="3565" w:name="_Toc523523902"/>
            <w:bookmarkStart w:id="3566" w:name="_Toc523524563"/>
            <w:bookmarkStart w:id="3567" w:name="_Toc523525410"/>
            <w:bookmarkStart w:id="3568" w:name="_Toc523526187"/>
            <w:bookmarkEnd w:id="3565"/>
            <w:bookmarkEnd w:id="3566"/>
            <w:bookmarkEnd w:id="3567"/>
            <w:bookmarkEnd w:id="3568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569" w:author="Lucy Lucy" w:date="2018-09-01T00:07:00Z"/>
                <w:moveFrom w:id="3570" w:author="Lucy Lucy" w:date="2018-09-01T00:04:00Z"/>
              </w:rPr>
            </w:pPr>
            <w:moveFrom w:id="3571" w:author="Lucy Lucy" w:date="2018-09-01T00:04:00Z">
              <w:del w:id="3572" w:author="Lucy Lucy" w:date="2018-09-01T00:07:00Z">
                <w:r w:rsidDel="00CF568F">
                  <w:delText>Đặc tính hàng hóa</w:delText>
                </w:r>
                <w:bookmarkStart w:id="3573" w:name="_Toc523523903"/>
                <w:bookmarkStart w:id="3574" w:name="_Toc523524564"/>
                <w:bookmarkStart w:id="3575" w:name="_Toc523525411"/>
                <w:bookmarkStart w:id="3576" w:name="_Toc523526188"/>
                <w:bookmarkEnd w:id="3573"/>
                <w:bookmarkEnd w:id="3574"/>
                <w:bookmarkEnd w:id="3575"/>
                <w:bookmarkEnd w:id="3576"/>
              </w:del>
            </w:moveFrom>
          </w:p>
        </w:tc>
        <w:bookmarkStart w:id="3577" w:name="_Toc523523904"/>
        <w:bookmarkStart w:id="3578" w:name="_Toc523524565"/>
        <w:bookmarkStart w:id="3579" w:name="_Toc523525412"/>
        <w:bookmarkStart w:id="3580" w:name="_Toc523526189"/>
        <w:bookmarkEnd w:id="3577"/>
        <w:bookmarkEnd w:id="3578"/>
        <w:bookmarkEnd w:id="3579"/>
        <w:bookmarkEnd w:id="3580"/>
      </w:tr>
      <w:tr w:rsidR="00410FBB" w:rsidRPr="009C09B2" w:rsidDel="00CF568F" w14:paraId="09B8D499" w14:textId="65791D58" w:rsidTr="00A55A7F">
        <w:trPr>
          <w:del w:id="3581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582" w:author="Lucy Lucy" w:date="2018-09-01T00:07:00Z"/>
                <w:moveFrom w:id="3583" w:author="Lucy Lucy" w:date="2018-09-01T00:04:00Z"/>
              </w:rPr>
            </w:pPr>
            <w:moveFrom w:id="3584" w:author="Lucy Lucy" w:date="2018-09-01T00:04:00Z">
              <w:del w:id="3585" w:author="Lucy Lucy" w:date="2018-09-01T00:07:00Z">
                <w:r w:rsidRPr="00410FBB" w:rsidDel="00CF568F">
                  <w:delText xml:space="preserve">COLOR   </w:delText>
                </w:r>
                <w:bookmarkStart w:id="3586" w:name="_Toc523523905"/>
                <w:bookmarkStart w:id="3587" w:name="_Toc523524566"/>
                <w:bookmarkStart w:id="3588" w:name="_Toc523525413"/>
                <w:bookmarkStart w:id="3589" w:name="_Toc523526190"/>
                <w:bookmarkEnd w:id="3586"/>
                <w:bookmarkEnd w:id="3587"/>
                <w:bookmarkEnd w:id="3588"/>
                <w:bookmarkEnd w:id="3589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590" w:author="Lucy Lucy" w:date="2018-09-01T00:07:00Z"/>
                <w:moveFrom w:id="3591" w:author="Lucy Lucy" w:date="2018-09-01T00:04:00Z"/>
              </w:rPr>
            </w:pPr>
            <w:moveFrom w:id="3592" w:author="Lucy Lucy" w:date="2018-09-01T00:04:00Z">
              <w:del w:id="3593" w:author="Lucy Lucy" w:date="2018-09-01T00:07:00Z">
                <w:r w:rsidRPr="00410FBB" w:rsidDel="00CF568F">
                  <w:delText>VARCHAR2(200 CHAR)</w:delText>
                </w:r>
                <w:bookmarkStart w:id="3594" w:name="_Toc523523906"/>
                <w:bookmarkStart w:id="3595" w:name="_Toc523524567"/>
                <w:bookmarkStart w:id="3596" w:name="_Toc523525414"/>
                <w:bookmarkStart w:id="3597" w:name="_Toc523526191"/>
                <w:bookmarkEnd w:id="3594"/>
                <w:bookmarkEnd w:id="3595"/>
                <w:bookmarkEnd w:id="3596"/>
                <w:bookmarkEnd w:id="3597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598" w:author="Lucy Lucy" w:date="2018-09-01T00:07:00Z"/>
                <w:moveFrom w:id="3599" w:author="Lucy Lucy" w:date="2018-09-01T00:04:00Z"/>
              </w:rPr>
            </w:pPr>
            <w:bookmarkStart w:id="3600" w:name="_Toc523523907"/>
            <w:bookmarkStart w:id="3601" w:name="_Toc523524568"/>
            <w:bookmarkStart w:id="3602" w:name="_Toc523525415"/>
            <w:bookmarkStart w:id="3603" w:name="_Toc523526192"/>
            <w:bookmarkEnd w:id="3600"/>
            <w:bookmarkEnd w:id="3601"/>
            <w:bookmarkEnd w:id="3602"/>
            <w:bookmarkEnd w:id="3603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604" w:author="Lucy Lucy" w:date="2018-09-01T00:07:00Z"/>
                <w:moveFrom w:id="3605" w:author="Lucy Lucy" w:date="2018-09-01T00:04:00Z"/>
              </w:rPr>
            </w:pPr>
            <w:bookmarkStart w:id="3606" w:name="_Toc523523908"/>
            <w:bookmarkStart w:id="3607" w:name="_Toc523524569"/>
            <w:bookmarkStart w:id="3608" w:name="_Toc523525416"/>
            <w:bookmarkStart w:id="3609" w:name="_Toc523526193"/>
            <w:bookmarkEnd w:id="3606"/>
            <w:bookmarkEnd w:id="3607"/>
            <w:bookmarkEnd w:id="3608"/>
            <w:bookmarkEnd w:id="3609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610" w:author="Lucy Lucy" w:date="2018-09-01T00:07:00Z"/>
                <w:moveFrom w:id="3611" w:author="Lucy Lucy" w:date="2018-09-01T00:04:00Z"/>
              </w:rPr>
            </w:pPr>
            <w:bookmarkStart w:id="3612" w:name="_Toc523523909"/>
            <w:bookmarkStart w:id="3613" w:name="_Toc523524570"/>
            <w:bookmarkStart w:id="3614" w:name="_Toc523525417"/>
            <w:bookmarkStart w:id="3615" w:name="_Toc523526194"/>
            <w:bookmarkEnd w:id="3612"/>
            <w:bookmarkEnd w:id="3613"/>
            <w:bookmarkEnd w:id="3614"/>
            <w:bookmarkEnd w:id="3615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616" w:author="Lucy Lucy" w:date="2018-09-01T00:07:00Z"/>
                <w:moveFrom w:id="3617" w:author="Lucy Lucy" w:date="2018-09-01T00:04:00Z"/>
              </w:rPr>
            </w:pPr>
            <w:moveFrom w:id="3618" w:author="Lucy Lucy" w:date="2018-09-01T00:04:00Z">
              <w:del w:id="3619" w:author="Lucy Lucy" w:date="2018-09-01T00:07:00Z">
                <w:r w:rsidDel="00CF568F">
                  <w:delText>Mầu sấc</w:delText>
                </w:r>
                <w:bookmarkStart w:id="3620" w:name="_Toc523523910"/>
                <w:bookmarkStart w:id="3621" w:name="_Toc523524571"/>
                <w:bookmarkStart w:id="3622" w:name="_Toc523525418"/>
                <w:bookmarkStart w:id="3623" w:name="_Toc523526195"/>
                <w:bookmarkEnd w:id="3620"/>
                <w:bookmarkEnd w:id="3621"/>
                <w:bookmarkEnd w:id="3622"/>
                <w:bookmarkEnd w:id="3623"/>
              </w:del>
            </w:moveFrom>
          </w:p>
        </w:tc>
        <w:bookmarkStart w:id="3624" w:name="_Toc523523911"/>
        <w:bookmarkStart w:id="3625" w:name="_Toc523524572"/>
        <w:bookmarkStart w:id="3626" w:name="_Toc523525419"/>
        <w:bookmarkStart w:id="3627" w:name="_Toc523526196"/>
        <w:bookmarkEnd w:id="3624"/>
        <w:bookmarkEnd w:id="3625"/>
        <w:bookmarkEnd w:id="3626"/>
        <w:bookmarkEnd w:id="3627"/>
      </w:tr>
      <w:tr w:rsidR="00EE0003" w:rsidRPr="009C09B2" w:rsidDel="00CF568F" w14:paraId="2E619F07" w14:textId="4E552E37" w:rsidTr="00A55A7F">
        <w:trPr>
          <w:del w:id="3628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629" w:author="Lucy Lucy" w:date="2018-09-01T00:07:00Z"/>
                <w:moveFrom w:id="3630" w:author="Lucy Lucy" w:date="2018-09-01T00:04:00Z"/>
              </w:rPr>
            </w:pPr>
            <w:moveFrom w:id="3631" w:author="Lucy Lucy" w:date="2018-09-01T00:04:00Z">
              <w:del w:id="3632" w:author="Lucy Lucy" w:date="2018-09-01T00:07:00Z">
                <w:r w:rsidRPr="00EE0003" w:rsidDel="00CF568F">
                  <w:delText>DESCRIPTION   VARCHAR2(200 CHAR)</w:delText>
                </w:r>
                <w:bookmarkStart w:id="3633" w:name="_Toc523523912"/>
                <w:bookmarkStart w:id="3634" w:name="_Toc523524573"/>
                <w:bookmarkStart w:id="3635" w:name="_Toc523525420"/>
                <w:bookmarkStart w:id="3636" w:name="_Toc523526197"/>
                <w:bookmarkEnd w:id="3633"/>
                <w:bookmarkEnd w:id="3634"/>
                <w:bookmarkEnd w:id="3635"/>
                <w:bookmarkEnd w:id="3636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637" w:author="Lucy Lucy" w:date="2018-09-01T00:07:00Z"/>
                <w:moveFrom w:id="3638" w:author="Lucy Lucy" w:date="2018-09-01T00:04:00Z"/>
              </w:rPr>
            </w:pPr>
            <w:bookmarkStart w:id="3639" w:name="_Toc523523913"/>
            <w:bookmarkStart w:id="3640" w:name="_Toc523524574"/>
            <w:bookmarkStart w:id="3641" w:name="_Toc523525421"/>
            <w:bookmarkStart w:id="3642" w:name="_Toc523526198"/>
            <w:bookmarkEnd w:id="3639"/>
            <w:bookmarkEnd w:id="3640"/>
            <w:bookmarkEnd w:id="3641"/>
            <w:bookmarkEnd w:id="3642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643" w:author="Lucy Lucy" w:date="2018-09-01T00:07:00Z"/>
                <w:moveFrom w:id="3644" w:author="Lucy Lucy" w:date="2018-09-01T00:04:00Z"/>
              </w:rPr>
            </w:pPr>
            <w:bookmarkStart w:id="3645" w:name="_Toc523523914"/>
            <w:bookmarkStart w:id="3646" w:name="_Toc523524575"/>
            <w:bookmarkStart w:id="3647" w:name="_Toc523525422"/>
            <w:bookmarkStart w:id="3648" w:name="_Toc523526199"/>
            <w:bookmarkEnd w:id="3645"/>
            <w:bookmarkEnd w:id="3646"/>
            <w:bookmarkEnd w:id="3647"/>
            <w:bookmarkEnd w:id="3648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649" w:author="Lucy Lucy" w:date="2018-09-01T00:07:00Z"/>
                <w:moveFrom w:id="3650" w:author="Lucy Lucy" w:date="2018-09-01T00:04:00Z"/>
              </w:rPr>
            </w:pPr>
            <w:bookmarkStart w:id="3651" w:name="_Toc523523915"/>
            <w:bookmarkStart w:id="3652" w:name="_Toc523524576"/>
            <w:bookmarkStart w:id="3653" w:name="_Toc523525423"/>
            <w:bookmarkStart w:id="3654" w:name="_Toc523526200"/>
            <w:bookmarkEnd w:id="3651"/>
            <w:bookmarkEnd w:id="3652"/>
            <w:bookmarkEnd w:id="3653"/>
            <w:bookmarkEnd w:id="3654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655" w:author="Lucy Lucy" w:date="2018-09-01T00:07:00Z"/>
                <w:moveFrom w:id="3656" w:author="Lucy Lucy" w:date="2018-09-01T00:04:00Z"/>
              </w:rPr>
            </w:pPr>
            <w:bookmarkStart w:id="3657" w:name="_Toc523523916"/>
            <w:bookmarkStart w:id="3658" w:name="_Toc523524577"/>
            <w:bookmarkStart w:id="3659" w:name="_Toc523525424"/>
            <w:bookmarkStart w:id="3660" w:name="_Toc523526201"/>
            <w:bookmarkEnd w:id="3657"/>
            <w:bookmarkEnd w:id="3658"/>
            <w:bookmarkEnd w:id="3659"/>
            <w:bookmarkEnd w:id="3660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661" w:author="Lucy Lucy" w:date="2018-09-01T00:07:00Z"/>
                <w:moveFrom w:id="3662" w:author="Lucy Lucy" w:date="2018-09-01T00:04:00Z"/>
              </w:rPr>
            </w:pPr>
            <w:bookmarkStart w:id="3663" w:name="_Toc523523917"/>
            <w:bookmarkStart w:id="3664" w:name="_Toc523524578"/>
            <w:bookmarkStart w:id="3665" w:name="_Toc523525425"/>
            <w:bookmarkStart w:id="3666" w:name="_Toc523526202"/>
            <w:bookmarkEnd w:id="3663"/>
            <w:bookmarkEnd w:id="3664"/>
            <w:bookmarkEnd w:id="3665"/>
            <w:bookmarkEnd w:id="3666"/>
          </w:p>
        </w:tc>
        <w:bookmarkStart w:id="3667" w:name="_Toc523523918"/>
        <w:bookmarkStart w:id="3668" w:name="_Toc523524579"/>
        <w:bookmarkStart w:id="3669" w:name="_Toc523525426"/>
        <w:bookmarkStart w:id="3670" w:name="_Toc523526203"/>
        <w:bookmarkEnd w:id="3667"/>
        <w:bookmarkEnd w:id="3668"/>
        <w:bookmarkEnd w:id="3669"/>
        <w:bookmarkEnd w:id="3670"/>
      </w:tr>
      <w:tr w:rsidR="00EE0003" w:rsidRPr="009C09B2" w:rsidDel="00CF568F" w14:paraId="2E7C66B3" w14:textId="50C15826" w:rsidTr="00A55A7F">
        <w:trPr>
          <w:del w:id="3671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672" w:author="Lucy Lucy" w:date="2018-09-01T00:07:00Z"/>
                <w:moveFrom w:id="3673" w:author="Lucy Lucy" w:date="2018-09-01T00:04:00Z"/>
              </w:rPr>
            </w:pPr>
            <w:moveFrom w:id="3674" w:author="Lucy Lucy" w:date="2018-09-01T00:04:00Z">
              <w:del w:id="3675" w:author="Lucy Lucy" w:date="2018-09-01T00:07:00Z">
                <w:r w:rsidRPr="00EE0003" w:rsidDel="00CF568F">
                  <w:delText>HUONGQUYENUUTIEN   NUMBER(1,0)</w:delText>
                </w:r>
                <w:bookmarkStart w:id="3676" w:name="_Toc523523919"/>
                <w:bookmarkStart w:id="3677" w:name="_Toc523524580"/>
                <w:bookmarkStart w:id="3678" w:name="_Toc523525427"/>
                <w:bookmarkStart w:id="3679" w:name="_Toc523526204"/>
                <w:bookmarkEnd w:id="3676"/>
                <w:bookmarkEnd w:id="3677"/>
                <w:bookmarkEnd w:id="3678"/>
                <w:bookmarkEnd w:id="3679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680" w:author="Lucy Lucy" w:date="2018-09-01T00:07:00Z"/>
                <w:moveFrom w:id="3681" w:author="Lucy Lucy" w:date="2018-09-01T00:04:00Z"/>
              </w:rPr>
            </w:pPr>
            <w:bookmarkStart w:id="3682" w:name="_Toc523523920"/>
            <w:bookmarkStart w:id="3683" w:name="_Toc523524581"/>
            <w:bookmarkStart w:id="3684" w:name="_Toc523525428"/>
            <w:bookmarkStart w:id="3685" w:name="_Toc523526205"/>
            <w:bookmarkEnd w:id="3682"/>
            <w:bookmarkEnd w:id="3683"/>
            <w:bookmarkEnd w:id="3684"/>
            <w:bookmarkEnd w:id="3685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686" w:author="Lucy Lucy" w:date="2018-09-01T00:07:00Z"/>
                <w:moveFrom w:id="3687" w:author="Lucy Lucy" w:date="2018-09-01T00:04:00Z"/>
              </w:rPr>
            </w:pPr>
            <w:bookmarkStart w:id="3688" w:name="_Toc523523921"/>
            <w:bookmarkStart w:id="3689" w:name="_Toc523524582"/>
            <w:bookmarkStart w:id="3690" w:name="_Toc523525429"/>
            <w:bookmarkStart w:id="3691" w:name="_Toc523526206"/>
            <w:bookmarkEnd w:id="3688"/>
            <w:bookmarkEnd w:id="3689"/>
            <w:bookmarkEnd w:id="3690"/>
            <w:bookmarkEnd w:id="3691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692" w:author="Lucy Lucy" w:date="2018-09-01T00:07:00Z"/>
                <w:moveFrom w:id="3693" w:author="Lucy Lucy" w:date="2018-09-01T00:04:00Z"/>
              </w:rPr>
            </w:pPr>
            <w:bookmarkStart w:id="3694" w:name="_Toc523523922"/>
            <w:bookmarkStart w:id="3695" w:name="_Toc523524583"/>
            <w:bookmarkStart w:id="3696" w:name="_Toc523525430"/>
            <w:bookmarkStart w:id="3697" w:name="_Toc523526207"/>
            <w:bookmarkEnd w:id="3694"/>
            <w:bookmarkEnd w:id="3695"/>
            <w:bookmarkEnd w:id="3696"/>
            <w:bookmarkEnd w:id="3697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698" w:author="Lucy Lucy" w:date="2018-09-01T00:07:00Z"/>
                <w:moveFrom w:id="3699" w:author="Lucy Lucy" w:date="2018-09-01T00:04:00Z"/>
              </w:rPr>
            </w:pPr>
            <w:bookmarkStart w:id="3700" w:name="_Toc523523923"/>
            <w:bookmarkStart w:id="3701" w:name="_Toc523524584"/>
            <w:bookmarkStart w:id="3702" w:name="_Toc523525431"/>
            <w:bookmarkStart w:id="3703" w:name="_Toc523526208"/>
            <w:bookmarkEnd w:id="3700"/>
            <w:bookmarkEnd w:id="3701"/>
            <w:bookmarkEnd w:id="3702"/>
            <w:bookmarkEnd w:id="3703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704" w:author="Lucy Lucy" w:date="2018-09-01T00:07:00Z"/>
                <w:moveFrom w:id="3705" w:author="Lucy Lucy" w:date="2018-09-01T00:04:00Z"/>
              </w:rPr>
            </w:pPr>
            <w:moveFrom w:id="3706" w:author="Lucy Lucy" w:date="2018-09-01T00:04:00Z">
              <w:del w:id="3707" w:author="Lucy Lucy" w:date="2018-09-01T00:07:00Z">
                <w:r w:rsidDel="00CF568F">
                  <w:delText>Hưởng quyền ưu tiên</w:delText>
                </w:r>
                <w:bookmarkStart w:id="3708" w:name="_Toc523523924"/>
                <w:bookmarkStart w:id="3709" w:name="_Toc523524585"/>
                <w:bookmarkStart w:id="3710" w:name="_Toc523525432"/>
                <w:bookmarkStart w:id="3711" w:name="_Toc523526209"/>
                <w:bookmarkEnd w:id="3708"/>
                <w:bookmarkEnd w:id="3709"/>
                <w:bookmarkEnd w:id="3710"/>
                <w:bookmarkEnd w:id="3711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712" w:author="Lucy Lucy" w:date="2018-09-01T00:07:00Z"/>
                <w:moveFrom w:id="3713" w:author="Lucy Lucy" w:date="2018-09-01T00:04:00Z"/>
              </w:rPr>
            </w:pPr>
            <w:moveFrom w:id="3714" w:author="Lucy Lucy" w:date="2018-09-01T00:04:00Z">
              <w:del w:id="3715" w:author="Lucy Lucy" w:date="2018-09-01T00:07:00Z">
                <w:r w:rsidDel="00CF568F">
                  <w:delText>NTVN :Nộp tại VN</w:delText>
                </w:r>
                <w:bookmarkStart w:id="3716" w:name="_Toc523523925"/>
                <w:bookmarkStart w:id="3717" w:name="_Toc523524586"/>
                <w:bookmarkStart w:id="3718" w:name="_Toc523525433"/>
                <w:bookmarkStart w:id="3719" w:name="_Toc523526210"/>
                <w:bookmarkEnd w:id="3716"/>
                <w:bookmarkEnd w:id="3717"/>
                <w:bookmarkEnd w:id="3718"/>
                <w:bookmarkEnd w:id="3719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moveFrom w:id="3722" w:author="Lucy Lucy" w:date="2018-09-01T00:04:00Z">
              <w:del w:id="3723" w:author="Lucy Lucy" w:date="2018-09-01T00:07:00Z">
                <w:r w:rsidDel="00CF568F">
                  <w:delText>CUPR: Công ước Paris</w:delText>
                </w:r>
                <w:bookmarkStart w:id="3724" w:name="_Toc523523926"/>
                <w:bookmarkStart w:id="3725" w:name="_Toc523524587"/>
                <w:bookmarkStart w:id="3726" w:name="_Toc523525434"/>
                <w:bookmarkStart w:id="3727" w:name="_Toc523526211"/>
                <w:bookmarkEnd w:id="3724"/>
                <w:bookmarkEnd w:id="3725"/>
                <w:bookmarkEnd w:id="3726"/>
                <w:bookmarkEnd w:id="3727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728" w:author="Lucy Lucy" w:date="2018-09-01T00:07:00Z"/>
                <w:moveFrom w:id="3729" w:author="Lucy Lucy" w:date="2018-09-01T00:04:00Z"/>
              </w:rPr>
            </w:pPr>
            <w:moveFrom w:id="3730" w:author="Lucy Lucy" w:date="2018-09-01T00:04:00Z">
              <w:del w:id="3731" w:author="Lucy Lucy" w:date="2018-09-01T00:07:00Z">
                <w:r w:rsidDel="00CF568F">
                  <w:delText>TTTK :Theo thỏa thuận khác</w:delText>
                </w:r>
                <w:bookmarkStart w:id="3732" w:name="_Toc523523927"/>
                <w:bookmarkStart w:id="3733" w:name="_Toc523524588"/>
                <w:bookmarkStart w:id="3734" w:name="_Toc523525435"/>
                <w:bookmarkStart w:id="3735" w:name="_Toc523526212"/>
                <w:bookmarkEnd w:id="3732"/>
                <w:bookmarkEnd w:id="3733"/>
                <w:bookmarkEnd w:id="3734"/>
                <w:bookmarkEnd w:id="3735"/>
              </w:del>
            </w:moveFrom>
          </w:p>
        </w:tc>
        <w:bookmarkStart w:id="3736" w:name="_Toc523523928"/>
        <w:bookmarkStart w:id="3737" w:name="_Toc523524589"/>
        <w:bookmarkStart w:id="3738" w:name="_Toc523525436"/>
        <w:bookmarkStart w:id="3739" w:name="_Toc523526213"/>
        <w:bookmarkEnd w:id="3736"/>
        <w:bookmarkEnd w:id="3737"/>
        <w:bookmarkEnd w:id="3738"/>
        <w:bookmarkEnd w:id="3739"/>
      </w:tr>
      <w:tr w:rsidR="00EE0003" w:rsidRPr="009C09B2" w:rsidDel="00CF568F" w14:paraId="5535CC0B" w14:textId="4153AB28" w:rsidTr="00A55A7F">
        <w:trPr>
          <w:del w:id="3740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741" w:author="Lucy Lucy" w:date="2018-09-01T00:07:00Z"/>
                <w:moveFrom w:id="3742" w:author="Lucy Lucy" w:date="2018-09-01T00:04:00Z"/>
              </w:rPr>
            </w:pPr>
            <w:moveFrom w:id="3743" w:author="Lucy Lucy" w:date="2018-09-01T00:04:00Z">
              <w:del w:id="3744" w:author="Lucy Lucy" w:date="2018-09-01T00:07:00Z">
                <w:r w:rsidRPr="00EE0003" w:rsidDel="00CF568F">
                  <w:delText>SODON_UT   VARCHAR2(50 CHAR)</w:delText>
                </w:r>
                <w:bookmarkStart w:id="3745" w:name="_Toc523523929"/>
                <w:bookmarkStart w:id="3746" w:name="_Toc523524590"/>
                <w:bookmarkStart w:id="3747" w:name="_Toc523525437"/>
                <w:bookmarkStart w:id="3748" w:name="_Toc523526214"/>
                <w:bookmarkEnd w:id="3745"/>
                <w:bookmarkEnd w:id="3746"/>
                <w:bookmarkEnd w:id="3747"/>
                <w:bookmarkEnd w:id="3748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749" w:author="Lucy Lucy" w:date="2018-09-01T00:07:00Z"/>
                <w:moveFrom w:id="3750" w:author="Lucy Lucy" w:date="2018-09-01T00:04:00Z"/>
              </w:rPr>
            </w:pPr>
            <w:bookmarkStart w:id="3751" w:name="_Toc523523930"/>
            <w:bookmarkStart w:id="3752" w:name="_Toc523524591"/>
            <w:bookmarkStart w:id="3753" w:name="_Toc523525438"/>
            <w:bookmarkStart w:id="3754" w:name="_Toc523526215"/>
            <w:bookmarkEnd w:id="3751"/>
            <w:bookmarkEnd w:id="3752"/>
            <w:bookmarkEnd w:id="3753"/>
            <w:bookmarkEnd w:id="3754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755" w:author="Lucy Lucy" w:date="2018-09-01T00:07:00Z"/>
                <w:moveFrom w:id="3756" w:author="Lucy Lucy" w:date="2018-09-01T00:04:00Z"/>
              </w:rPr>
            </w:pPr>
            <w:bookmarkStart w:id="3757" w:name="_Toc523523931"/>
            <w:bookmarkStart w:id="3758" w:name="_Toc523524592"/>
            <w:bookmarkStart w:id="3759" w:name="_Toc523525439"/>
            <w:bookmarkStart w:id="3760" w:name="_Toc523526216"/>
            <w:bookmarkEnd w:id="3757"/>
            <w:bookmarkEnd w:id="3758"/>
            <w:bookmarkEnd w:id="3759"/>
            <w:bookmarkEnd w:id="3760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761" w:author="Lucy Lucy" w:date="2018-09-01T00:07:00Z"/>
                <w:moveFrom w:id="3762" w:author="Lucy Lucy" w:date="2018-09-01T00:04:00Z"/>
              </w:rPr>
            </w:pPr>
            <w:bookmarkStart w:id="3763" w:name="_Toc523523932"/>
            <w:bookmarkStart w:id="3764" w:name="_Toc523524593"/>
            <w:bookmarkStart w:id="3765" w:name="_Toc523525440"/>
            <w:bookmarkStart w:id="3766" w:name="_Toc523526217"/>
            <w:bookmarkEnd w:id="3763"/>
            <w:bookmarkEnd w:id="3764"/>
            <w:bookmarkEnd w:id="3765"/>
            <w:bookmarkEnd w:id="3766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767" w:author="Lucy Lucy" w:date="2018-09-01T00:07:00Z"/>
                <w:moveFrom w:id="3768" w:author="Lucy Lucy" w:date="2018-09-01T00:04:00Z"/>
              </w:rPr>
            </w:pPr>
            <w:bookmarkStart w:id="3769" w:name="_Toc523523933"/>
            <w:bookmarkStart w:id="3770" w:name="_Toc523524594"/>
            <w:bookmarkStart w:id="3771" w:name="_Toc523525441"/>
            <w:bookmarkStart w:id="3772" w:name="_Toc523526218"/>
            <w:bookmarkEnd w:id="3769"/>
            <w:bookmarkEnd w:id="3770"/>
            <w:bookmarkEnd w:id="3771"/>
            <w:bookmarkEnd w:id="3772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773" w:author="Lucy Lucy" w:date="2018-09-01T00:07:00Z"/>
                <w:moveFrom w:id="3774" w:author="Lucy Lucy" w:date="2018-09-01T00:04:00Z"/>
              </w:rPr>
            </w:pPr>
            <w:bookmarkStart w:id="3775" w:name="_Toc523523934"/>
            <w:bookmarkStart w:id="3776" w:name="_Toc523524595"/>
            <w:bookmarkStart w:id="3777" w:name="_Toc523525442"/>
            <w:bookmarkStart w:id="3778" w:name="_Toc523526219"/>
            <w:bookmarkEnd w:id="3775"/>
            <w:bookmarkEnd w:id="3776"/>
            <w:bookmarkEnd w:id="3777"/>
            <w:bookmarkEnd w:id="3778"/>
          </w:p>
        </w:tc>
        <w:bookmarkStart w:id="3779" w:name="_Toc523523935"/>
        <w:bookmarkStart w:id="3780" w:name="_Toc523524596"/>
        <w:bookmarkStart w:id="3781" w:name="_Toc523525443"/>
        <w:bookmarkStart w:id="3782" w:name="_Toc523526220"/>
        <w:bookmarkEnd w:id="3779"/>
        <w:bookmarkEnd w:id="3780"/>
        <w:bookmarkEnd w:id="3781"/>
        <w:bookmarkEnd w:id="3782"/>
      </w:tr>
      <w:tr w:rsidR="00EE0003" w:rsidRPr="009C09B2" w:rsidDel="00CF568F" w14:paraId="7E54A950" w14:textId="13737789" w:rsidTr="00A55A7F">
        <w:trPr>
          <w:del w:id="3783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784" w:author="Lucy Lucy" w:date="2018-09-01T00:07:00Z"/>
                <w:moveFrom w:id="3785" w:author="Lucy Lucy" w:date="2018-09-01T00:04:00Z"/>
              </w:rPr>
            </w:pPr>
            <w:moveFrom w:id="3786" w:author="Lucy Lucy" w:date="2018-09-01T00:04:00Z">
              <w:del w:id="3787" w:author="Lucy Lucy" w:date="2018-09-01T00:07:00Z">
                <w:r w:rsidRPr="00EE0003" w:rsidDel="00CF568F">
                  <w:delText>NGAYNOPDON_UT   DATE</w:delText>
                </w:r>
                <w:bookmarkStart w:id="3788" w:name="_Toc523523936"/>
                <w:bookmarkStart w:id="3789" w:name="_Toc523524597"/>
                <w:bookmarkStart w:id="3790" w:name="_Toc523525444"/>
                <w:bookmarkStart w:id="3791" w:name="_Toc523526221"/>
                <w:bookmarkEnd w:id="3788"/>
                <w:bookmarkEnd w:id="3789"/>
                <w:bookmarkEnd w:id="3790"/>
                <w:bookmarkEnd w:id="3791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792" w:author="Lucy Lucy" w:date="2018-09-01T00:07:00Z"/>
                <w:moveFrom w:id="3793" w:author="Lucy Lucy" w:date="2018-09-01T00:04:00Z"/>
              </w:rPr>
            </w:pPr>
            <w:bookmarkStart w:id="3794" w:name="_Toc523523937"/>
            <w:bookmarkStart w:id="3795" w:name="_Toc523524598"/>
            <w:bookmarkStart w:id="3796" w:name="_Toc523525445"/>
            <w:bookmarkStart w:id="3797" w:name="_Toc523526222"/>
            <w:bookmarkEnd w:id="3794"/>
            <w:bookmarkEnd w:id="3795"/>
            <w:bookmarkEnd w:id="3796"/>
            <w:bookmarkEnd w:id="3797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798" w:author="Lucy Lucy" w:date="2018-09-01T00:07:00Z"/>
                <w:moveFrom w:id="3799" w:author="Lucy Lucy" w:date="2018-09-01T00:04:00Z"/>
              </w:rPr>
            </w:pPr>
            <w:bookmarkStart w:id="3800" w:name="_Toc523523938"/>
            <w:bookmarkStart w:id="3801" w:name="_Toc523524599"/>
            <w:bookmarkStart w:id="3802" w:name="_Toc523525446"/>
            <w:bookmarkStart w:id="3803" w:name="_Toc523526223"/>
            <w:bookmarkEnd w:id="3800"/>
            <w:bookmarkEnd w:id="3801"/>
            <w:bookmarkEnd w:id="3802"/>
            <w:bookmarkEnd w:id="3803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804" w:author="Lucy Lucy" w:date="2018-09-01T00:07:00Z"/>
                <w:moveFrom w:id="3805" w:author="Lucy Lucy" w:date="2018-09-01T00:04:00Z"/>
              </w:rPr>
            </w:pPr>
            <w:bookmarkStart w:id="3806" w:name="_Toc523523939"/>
            <w:bookmarkStart w:id="3807" w:name="_Toc523524600"/>
            <w:bookmarkStart w:id="3808" w:name="_Toc523525447"/>
            <w:bookmarkStart w:id="3809" w:name="_Toc523526224"/>
            <w:bookmarkEnd w:id="3806"/>
            <w:bookmarkEnd w:id="3807"/>
            <w:bookmarkEnd w:id="3808"/>
            <w:bookmarkEnd w:id="3809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810" w:author="Lucy Lucy" w:date="2018-09-01T00:07:00Z"/>
                <w:moveFrom w:id="3811" w:author="Lucy Lucy" w:date="2018-09-01T00:04:00Z"/>
              </w:rPr>
            </w:pPr>
            <w:bookmarkStart w:id="3812" w:name="_Toc523523940"/>
            <w:bookmarkStart w:id="3813" w:name="_Toc523524601"/>
            <w:bookmarkStart w:id="3814" w:name="_Toc523525448"/>
            <w:bookmarkStart w:id="3815" w:name="_Toc523526225"/>
            <w:bookmarkEnd w:id="3812"/>
            <w:bookmarkEnd w:id="3813"/>
            <w:bookmarkEnd w:id="3814"/>
            <w:bookmarkEnd w:id="3815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816" w:author="Lucy Lucy" w:date="2018-09-01T00:07:00Z"/>
                <w:moveFrom w:id="3817" w:author="Lucy Lucy" w:date="2018-09-01T00:04:00Z"/>
              </w:rPr>
            </w:pPr>
            <w:bookmarkStart w:id="3818" w:name="_Toc523523941"/>
            <w:bookmarkStart w:id="3819" w:name="_Toc523524602"/>
            <w:bookmarkStart w:id="3820" w:name="_Toc523525449"/>
            <w:bookmarkStart w:id="3821" w:name="_Toc523526226"/>
            <w:bookmarkEnd w:id="3818"/>
            <w:bookmarkEnd w:id="3819"/>
            <w:bookmarkEnd w:id="3820"/>
            <w:bookmarkEnd w:id="3821"/>
          </w:p>
        </w:tc>
        <w:bookmarkStart w:id="3822" w:name="_Toc523523942"/>
        <w:bookmarkStart w:id="3823" w:name="_Toc523524603"/>
        <w:bookmarkStart w:id="3824" w:name="_Toc523525450"/>
        <w:bookmarkStart w:id="3825" w:name="_Toc523526227"/>
        <w:bookmarkEnd w:id="3822"/>
        <w:bookmarkEnd w:id="3823"/>
        <w:bookmarkEnd w:id="3824"/>
        <w:bookmarkEnd w:id="3825"/>
      </w:tr>
      <w:tr w:rsidR="00EE0003" w:rsidRPr="009C09B2" w:rsidDel="00CF568F" w14:paraId="49ABF41D" w14:textId="7299C061" w:rsidTr="00A55A7F">
        <w:trPr>
          <w:del w:id="3826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827" w:author="Lucy Lucy" w:date="2018-09-01T00:07:00Z"/>
                <w:moveFrom w:id="3828" w:author="Lucy Lucy" w:date="2018-09-01T00:04:00Z"/>
              </w:rPr>
            </w:pPr>
            <w:moveFrom w:id="3829" w:author="Lucy Lucy" w:date="2018-09-01T00:04:00Z">
              <w:del w:id="3830" w:author="Lucy Lucy" w:date="2018-09-01T00:07:00Z">
                <w:r w:rsidRPr="00EE0003" w:rsidDel="00CF568F">
                  <w:delText>NUOCNOPDON_UT   VARCHAR2(150 CHAR)</w:delText>
                </w:r>
                <w:bookmarkStart w:id="3831" w:name="_Toc523523943"/>
                <w:bookmarkStart w:id="3832" w:name="_Toc523524604"/>
                <w:bookmarkStart w:id="3833" w:name="_Toc523525451"/>
                <w:bookmarkStart w:id="3834" w:name="_Toc523526228"/>
                <w:bookmarkEnd w:id="3831"/>
                <w:bookmarkEnd w:id="3832"/>
                <w:bookmarkEnd w:id="3833"/>
                <w:bookmarkEnd w:id="3834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835" w:author="Lucy Lucy" w:date="2018-09-01T00:07:00Z"/>
                <w:moveFrom w:id="3836" w:author="Lucy Lucy" w:date="2018-09-01T00:04:00Z"/>
              </w:rPr>
            </w:pPr>
            <w:bookmarkStart w:id="3837" w:name="_Toc523523944"/>
            <w:bookmarkStart w:id="3838" w:name="_Toc523524605"/>
            <w:bookmarkStart w:id="3839" w:name="_Toc523525452"/>
            <w:bookmarkStart w:id="3840" w:name="_Toc523526229"/>
            <w:bookmarkEnd w:id="3837"/>
            <w:bookmarkEnd w:id="3838"/>
            <w:bookmarkEnd w:id="3839"/>
            <w:bookmarkEnd w:id="3840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841" w:author="Lucy Lucy" w:date="2018-09-01T00:07:00Z"/>
                <w:moveFrom w:id="3842" w:author="Lucy Lucy" w:date="2018-09-01T00:04:00Z"/>
              </w:rPr>
            </w:pPr>
            <w:bookmarkStart w:id="3843" w:name="_Toc523523945"/>
            <w:bookmarkStart w:id="3844" w:name="_Toc523524606"/>
            <w:bookmarkStart w:id="3845" w:name="_Toc523525453"/>
            <w:bookmarkStart w:id="3846" w:name="_Toc523526230"/>
            <w:bookmarkEnd w:id="3843"/>
            <w:bookmarkEnd w:id="3844"/>
            <w:bookmarkEnd w:id="3845"/>
            <w:bookmarkEnd w:id="3846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847" w:author="Lucy Lucy" w:date="2018-09-01T00:07:00Z"/>
                <w:moveFrom w:id="3848" w:author="Lucy Lucy" w:date="2018-09-01T00:04:00Z"/>
              </w:rPr>
            </w:pPr>
            <w:bookmarkStart w:id="3849" w:name="_Toc523523946"/>
            <w:bookmarkStart w:id="3850" w:name="_Toc523524607"/>
            <w:bookmarkStart w:id="3851" w:name="_Toc523525454"/>
            <w:bookmarkStart w:id="3852" w:name="_Toc523526231"/>
            <w:bookmarkEnd w:id="3849"/>
            <w:bookmarkEnd w:id="3850"/>
            <w:bookmarkEnd w:id="3851"/>
            <w:bookmarkEnd w:id="3852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853" w:author="Lucy Lucy" w:date="2018-09-01T00:07:00Z"/>
                <w:moveFrom w:id="3854" w:author="Lucy Lucy" w:date="2018-09-01T00:04:00Z"/>
              </w:rPr>
            </w:pPr>
            <w:bookmarkStart w:id="3855" w:name="_Toc523523947"/>
            <w:bookmarkStart w:id="3856" w:name="_Toc523524608"/>
            <w:bookmarkStart w:id="3857" w:name="_Toc523525455"/>
            <w:bookmarkStart w:id="3858" w:name="_Toc523526232"/>
            <w:bookmarkEnd w:id="3855"/>
            <w:bookmarkEnd w:id="3856"/>
            <w:bookmarkEnd w:id="3857"/>
            <w:bookmarkEnd w:id="3858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859" w:author="Lucy Lucy" w:date="2018-09-01T00:07:00Z"/>
                <w:moveFrom w:id="3860" w:author="Lucy Lucy" w:date="2018-09-01T00:04:00Z"/>
              </w:rPr>
            </w:pPr>
            <w:moveFrom w:id="3861" w:author="Lucy Lucy" w:date="2018-09-01T00:04:00Z">
              <w:del w:id="3862" w:author="Lucy Lucy" w:date="2018-09-01T00:07:00Z">
                <w:r w:rsidDel="00CF568F">
                  <w:delText>Nước nộp đơn ưu tiên</w:delText>
                </w:r>
                <w:bookmarkStart w:id="3863" w:name="_Toc523523948"/>
                <w:bookmarkStart w:id="3864" w:name="_Toc523524609"/>
                <w:bookmarkStart w:id="3865" w:name="_Toc523525456"/>
                <w:bookmarkStart w:id="3866" w:name="_Toc523526233"/>
                <w:bookmarkEnd w:id="3863"/>
                <w:bookmarkEnd w:id="3864"/>
                <w:bookmarkEnd w:id="3865"/>
                <w:bookmarkEnd w:id="3866"/>
              </w:del>
            </w:moveFrom>
          </w:p>
        </w:tc>
        <w:bookmarkStart w:id="3867" w:name="_Toc523523949"/>
        <w:bookmarkStart w:id="3868" w:name="_Toc523524610"/>
        <w:bookmarkStart w:id="3869" w:name="_Toc523525457"/>
        <w:bookmarkStart w:id="3870" w:name="_Toc523526234"/>
        <w:bookmarkEnd w:id="3867"/>
        <w:bookmarkEnd w:id="3868"/>
        <w:bookmarkEnd w:id="3869"/>
        <w:bookmarkEnd w:id="3870"/>
      </w:tr>
      <w:tr w:rsidR="00F46A49" w:rsidRPr="009C09B2" w:rsidDel="00CF568F" w14:paraId="130A0973" w14:textId="5AE9FBB9" w:rsidTr="00A55A7F">
        <w:trPr>
          <w:del w:id="3871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872" w:author="Lucy Lucy" w:date="2018-09-01T00:07:00Z"/>
                <w:moveFrom w:id="3873" w:author="Lucy Lucy" w:date="2018-09-01T00:04:00Z"/>
              </w:rPr>
            </w:pPr>
            <w:moveFrom w:id="3874" w:author="Lucy Lucy" w:date="2018-09-01T00:04:00Z">
              <w:del w:id="3875" w:author="Lucy Lucy" w:date="2018-09-01T00:07:00Z">
                <w:r w:rsidRPr="00F46A49" w:rsidDel="00CF568F">
                  <w:delText>LOAINHANHIEU</w:delText>
                </w:r>
                <w:bookmarkStart w:id="3876" w:name="_Toc523523950"/>
                <w:bookmarkStart w:id="3877" w:name="_Toc523524611"/>
                <w:bookmarkStart w:id="3878" w:name="_Toc523525458"/>
                <w:bookmarkStart w:id="3879" w:name="_Toc523526235"/>
                <w:bookmarkEnd w:id="3876"/>
                <w:bookmarkEnd w:id="3877"/>
                <w:bookmarkEnd w:id="3878"/>
                <w:bookmarkEnd w:id="3879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880" w:author="Lucy Lucy" w:date="2018-09-01T00:07:00Z"/>
                <w:moveFrom w:id="3881" w:author="Lucy Lucy" w:date="2018-09-01T00:04:00Z"/>
              </w:rPr>
            </w:pPr>
            <w:bookmarkStart w:id="3882" w:name="_Toc523523951"/>
            <w:bookmarkStart w:id="3883" w:name="_Toc523524612"/>
            <w:bookmarkStart w:id="3884" w:name="_Toc523525459"/>
            <w:bookmarkStart w:id="3885" w:name="_Toc523526236"/>
            <w:bookmarkEnd w:id="3882"/>
            <w:bookmarkEnd w:id="3883"/>
            <w:bookmarkEnd w:id="3884"/>
            <w:bookmarkEnd w:id="3885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886" w:author="Lucy Lucy" w:date="2018-09-01T00:07:00Z"/>
                <w:moveFrom w:id="3887" w:author="Lucy Lucy" w:date="2018-09-01T00:04:00Z"/>
              </w:rPr>
            </w:pPr>
            <w:bookmarkStart w:id="3888" w:name="_Toc523523952"/>
            <w:bookmarkStart w:id="3889" w:name="_Toc523524613"/>
            <w:bookmarkStart w:id="3890" w:name="_Toc523525460"/>
            <w:bookmarkStart w:id="3891" w:name="_Toc523526237"/>
            <w:bookmarkEnd w:id="3888"/>
            <w:bookmarkEnd w:id="3889"/>
            <w:bookmarkEnd w:id="3890"/>
            <w:bookmarkEnd w:id="3891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892" w:author="Lucy Lucy" w:date="2018-09-01T00:07:00Z"/>
                <w:moveFrom w:id="3893" w:author="Lucy Lucy" w:date="2018-09-01T00:04:00Z"/>
              </w:rPr>
            </w:pPr>
            <w:bookmarkStart w:id="3894" w:name="_Toc523523953"/>
            <w:bookmarkStart w:id="3895" w:name="_Toc523524614"/>
            <w:bookmarkStart w:id="3896" w:name="_Toc523525461"/>
            <w:bookmarkStart w:id="3897" w:name="_Toc523526238"/>
            <w:bookmarkEnd w:id="3894"/>
            <w:bookmarkEnd w:id="3895"/>
            <w:bookmarkEnd w:id="3896"/>
            <w:bookmarkEnd w:id="3897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898" w:author="Lucy Lucy" w:date="2018-09-01T00:07:00Z"/>
                <w:moveFrom w:id="3899" w:author="Lucy Lucy" w:date="2018-09-01T00:04:00Z"/>
              </w:rPr>
            </w:pPr>
            <w:bookmarkStart w:id="3900" w:name="_Toc523523954"/>
            <w:bookmarkStart w:id="3901" w:name="_Toc523524615"/>
            <w:bookmarkStart w:id="3902" w:name="_Toc523525462"/>
            <w:bookmarkStart w:id="3903" w:name="_Toc523526239"/>
            <w:bookmarkEnd w:id="3900"/>
            <w:bookmarkEnd w:id="3901"/>
            <w:bookmarkEnd w:id="3902"/>
            <w:bookmarkEnd w:id="3903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904" w:author="Lucy Lucy" w:date="2018-09-01T00:07:00Z"/>
                <w:moveFrom w:id="3905" w:author="Lucy Lucy" w:date="2018-09-01T00:04:00Z"/>
              </w:rPr>
            </w:pPr>
            <w:moveFrom w:id="3906" w:author="Lucy Lucy" w:date="2018-09-01T00:04:00Z">
              <w:del w:id="3907" w:author="Lucy Lucy" w:date="2018-09-01T00:07:00Z">
                <w:r w:rsidDel="00CF568F">
                  <w:delText>NHTT: Nhãn hiệu tập thể</w:delText>
                </w:r>
                <w:bookmarkStart w:id="3908" w:name="_Toc523523955"/>
                <w:bookmarkStart w:id="3909" w:name="_Toc523524616"/>
                <w:bookmarkStart w:id="3910" w:name="_Toc523525463"/>
                <w:bookmarkStart w:id="3911" w:name="_Toc523526240"/>
                <w:bookmarkEnd w:id="3908"/>
                <w:bookmarkEnd w:id="3909"/>
                <w:bookmarkEnd w:id="3910"/>
                <w:bookmarkEnd w:id="3911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912" w:author="Lucy Lucy" w:date="2018-09-01T00:07:00Z"/>
                <w:moveFrom w:id="3913" w:author="Lucy Lucy" w:date="2018-09-01T00:04:00Z"/>
              </w:rPr>
            </w:pPr>
            <w:moveFrom w:id="3914" w:author="Lucy Lucy" w:date="2018-09-01T00:04:00Z">
              <w:del w:id="3915" w:author="Lucy Lucy" w:date="2018-09-01T00:07:00Z">
                <w:r w:rsidDel="00CF568F">
                  <w:delText>NHLK:Nhãn hiệu liên kết</w:delText>
                </w:r>
                <w:bookmarkStart w:id="3916" w:name="_Toc523523956"/>
                <w:bookmarkStart w:id="3917" w:name="_Toc523524617"/>
                <w:bookmarkStart w:id="3918" w:name="_Toc523525464"/>
                <w:bookmarkStart w:id="3919" w:name="_Toc523526241"/>
                <w:bookmarkEnd w:id="3916"/>
                <w:bookmarkEnd w:id="3917"/>
                <w:bookmarkEnd w:id="3918"/>
                <w:bookmarkEnd w:id="3919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920" w:author="Lucy Lucy" w:date="2018-09-01T00:07:00Z"/>
                <w:moveFrom w:id="3921" w:author="Lucy Lucy" w:date="2018-09-01T00:04:00Z"/>
              </w:rPr>
            </w:pPr>
            <w:moveFrom w:id="3922" w:author="Lucy Lucy" w:date="2018-09-01T00:04:00Z">
              <w:del w:id="3923" w:author="Lucy Lucy" w:date="2018-09-01T00:07:00Z">
                <w:r w:rsidDel="00CF568F">
                  <w:delText>NHCN:Nhãn hiệu chứng nhận</w:delText>
                </w:r>
                <w:bookmarkStart w:id="3924" w:name="_Toc523523957"/>
                <w:bookmarkStart w:id="3925" w:name="_Toc523524618"/>
                <w:bookmarkStart w:id="3926" w:name="_Toc523525465"/>
                <w:bookmarkStart w:id="3927" w:name="_Toc523526242"/>
                <w:bookmarkEnd w:id="3924"/>
                <w:bookmarkEnd w:id="3925"/>
                <w:bookmarkEnd w:id="3926"/>
                <w:bookmarkEnd w:id="3927"/>
              </w:del>
            </w:moveFrom>
          </w:p>
        </w:tc>
        <w:bookmarkStart w:id="3928" w:name="_Toc523523958"/>
        <w:bookmarkStart w:id="3929" w:name="_Toc523524619"/>
        <w:bookmarkStart w:id="3930" w:name="_Toc523525466"/>
        <w:bookmarkStart w:id="3931" w:name="_Toc523526243"/>
        <w:bookmarkEnd w:id="3928"/>
        <w:bookmarkEnd w:id="3929"/>
        <w:bookmarkEnd w:id="3930"/>
        <w:bookmarkEnd w:id="3931"/>
      </w:tr>
      <w:tr w:rsidR="00A55A7F" w:rsidRPr="009C09B2" w:rsidDel="00CF568F" w14:paraId="4A947791" w14:textId="374B01EF" w:rsidTr="00A55A7F">
        <w:trPr>
          <w:del w:id="3932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933" w:author="Lucy Lucy" w:date="2018-09-01T00:07:00Z"/>
                <w:moveFrom w:id="3934" w:author="Lucy Lucy" w:date="2018-09-01T00:04:00Z"/>
                <w:highlight w:val="yellow"/>
              </w:rPr>
            </w:pPr>
            <w:moveFrom w:id="3935" w:author="Lucy Lucy" w:date="2018-09-01T00:04:00Z">
              <w:del w:id="3936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937" w:name="_Toc523523959"/>
                <w:bookmarkStart w:id="3938" w:name="_Toc523524620"/>
                <w:bookmarkStart w:id="3939" w:name="_Toc523525467"/>
                <w:bookmarkStart w:id="3940" w:name="_Toc523526244"/>
                <w:bookmarkEnd w:id="3937"/>
                <w:bookmarkEnd w:id="3938"/>
                <w:bookmarkEnd w:id="3939"/>
                <w:bookmarkEnd w:id="3940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941" w:author="Lucy Lucy" w:date="2018-09-01T00:07:00Z"/>
                <w:moveFrom w:id="3942" w:author="Lucy Lucy" w:date="2018-09-01T00:04:00Z"/>
                <w:highlight w:val="yellow"/>
              </w:rPr>
            </w:pPr>
            <w:bookmarkStart w:id="3943" w:name="_Toc523523960"/>
            <w:bookmarkStart w:id="3944" w:name="_Toc523524621"/>
            <w:bookmarkStart w:id="3945" w:name="_Toc523525468"/>
            <w:bookmarkStart w:id="3946" w:name="_Toc523526245"/>
            <w:bookmarkEnd w:id="3943"/>
            <w:bookmarkEnd w:id="3944"/>
            <w:bookmarkEnd w:id="3945"/>
            <w:bookmarkEnd w:id="3946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947" w:author="Lucy Lucy" w:date="2018-09-01T00:07:00Z"/>
                <w:moveFrom w:id="3948" w:author="Lucy Lucy" w:date="2018-09-01T00:04:00Z"/>
                <w:highlight w:val="yellow"/>
              </w:rPr>
            </w:pPr>
            <w:bookmarkStart w:id="3949" w:name="_Toc523523961"/>
            <w:bookmarkStart w:id="3950" w:name="_Toc523524622"/>
            <w:bookmarkStart w:id="3951" w:name="_Toc523525469"/>
            <w:bookmarkStart w:id="3952" w:name="_Toc523526246"/>
            <w:bookmarkEnd w:id="3949"/>
            <w:bookmarkEnd w:id="3950"/>
            <w:bookmarkEnd w:id="3951"/>
            <w:bookmarkEnd w:id="3952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953" w:author="Lucy Lucy" w:date="2018-09-01T00:07:00Z"/>
                <w:moveFrom w:id="3954" w:author="Lucy Lucy" w:date="2018-09-01T00:04:00Z"/>
                <w:highlight w:val="yellow"/>
              </w:rPr>
            </w:pPr>
            <w:bookmarkStart w:id="3955" w:name="_Toc523523962"/>
            <w:bookmarkStart w:id="3956" w:name="_Toc523524623"/>
            <w:bookmarkStart w:id="3957" w:name="_Toc523525470"/>
            <w:bookmarkStart w:id="3958" w:name="_Toc523526247"/>
            <w:bookmarkEnd w:id="3955"/>
            <w:bookmarkEnd w:id="3956"/>
            <w:bookmarkEnd w:id="3957"/>
            <w:bookmarkEnd w:id="3958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959" w:author="Lucy Lucy" w:date="2018-09-01T00:07:00Z"/>
                <w:moveFrom w:id="3960" w:author="Lucy Lucy" w:date="2018-09-01T00:04:00Z"/>
                <w:highlight w:val="yellow"/>
              </w:rPr>
            </w:pPr>
            <w:bookmarkStart w:id="3961" w:name="_Toc523523963"/>
            <w:bookmarkStart w:id="3962" w:name="_Toc523524624"/>
            <w:bookmarkStart w:id="3963" w:name="_Toc523525471"/>
            <w:bookmarkStart w:id="3964" w:name="_Toc523526248"/>
            <w:bookmarkEnd w:id="3961"/>
            <w:bookmarkEnd w:id="3962"/>
            <w:bookmarkEnd w:id="3963"/>
            <w:bookmarkEnd w:id="3964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965" w:author="Lucy Lucy" w:date="2018-09-01T00:07:00Z"/>
                <w:moveFrom w:id="3966" w:author="Lucy Lucy" w:date="2018-09-01T00:04:00Z"/>
                <w:highlight w:val="yellow"/>
              </w:rPr>
            </w:pPr>
            <w:moveFrom w:id="3967" w:author="Lucy Lucy" w:date="2018-09-01T00:04:00Z">
              <w:del w:id="3968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969" w:name="_Toc523523964"/>
                <w:bookmarkStart w:id="3970" w:name="_Toc523524625"/>
                <w:bookmarkStart w:id="3971" w:name="_Toc523525472"/>
                <w:bookmarkStart w:id="3972" w:name="_Toc523526249"/>
                <w:bookmarkEnd w:id="3969"/>
                <w:bookmarkEnd w:id="3970"/>
                <w:bookmarkEnd w:id="3971"/>
                <w:bookmarkEnd w:id="3972"/>
              </w:del>
            </w:moveFrom>
          </w:p>
        </w:tc>
        <w:bookmarkStart w:id="3973" w:name="_Toc523523965"/>
        <w:bookmarkStart w:id="3974" w:name="_Toc523524626"/>
        <w:bookmarkStart w:id="3975" w:name="_Toc523525473"/>
        <w:bookmarkStart w:id="3976" w:name="_Toc523526250"/>
        <w:bookmarkEnd w:id="3973"/>
        <w:bookmarkEnd w:id="3974"/>
        <w:bookmarkEnd w:id="3975"/>
        <w:bookmarkEnd w:id="3976"/>
      </w:tr>
      <w:tr w:rsidR="00A55A7F" w:rsidRPr="009C09B2" w:rsidDel="00CF568F" w14:paraId="0DAAA7D4" w14:textId="75AED91B" w:rsidTr="00A55A7F">
        <w:trPr>
          <w:del w:id="3977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978" w:author="Lucy Lucy" w:date="2018-09-01T00:07:00Z"/>
                <w:moveFrom w:id="3979" w:author="Lucy Lucy" w:date="2018-09-01T00:04:00Z"/>
              </w:rPr>
            </w:pPr>
            <w:moveFrom w:id="3980" w:author="Lucy Lucy" w:date="2018-09-01T00:04:00Z">
              <w:del w:id="3981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982" w:name="_Toc523523966"/>
                <w:bookmarkStart w:id="3983" w:name="_Toc523524627"/>
                <w:bookmarkStart w:id="3984" w:name="_Toc523525474"/>
                <w:bookmarkStart w:id="3985" w:name="_Toc523526251"/>
                <w:bookmarkEnd w:id="3982"/>
                <w:bookmarkEnd w:id="3983"/>
                <w:bookmarkEnd w:id="3984"/>
                <w:bookmarkEnd w:id="3985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986" w:author="Lucy Lucy" w:date="2018-09-01T00:07:00Z"/>
                <w:moveFrom w:id="3987" w:author="Lucy Lucy" w:date="2018-09-01T00:04:00Z"/>
              </w:rPr>
            </w:pPr>
            <w:bookmarkStart w:id="3988" w:name="_Toc523523967"/>
            <w:bookmarkStart w:id="3989" w:name="_Toc523524628"/>
            <w:bookmarkStart w:id="3990" w:name="_Toc523525475"/>
            <w:bookmarkStart w:id="3991" w:name="_Toc523526252"/>
            <w:bookmarkEnd w:id="3988"/>
            <w:bookmarkEnd w:id="3989"/>
            <w:bookmarkEnd w:id="3990"/>
            <w:bookmarkEnd w:id="3991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992" w:author="Lucy Lucy" w:date="2018-09-01T00:07:00Z"/>
                <w:moveFrom w:id="3993" w:author="Lucy Lucy" w:date="2018-09-01T00:04:00Z"/>
              </w:rPr>
            </w:pPr>
            <w:bookmarkStart w:id="3994" w:name="_Toc523523968"/>
            <w:bookmarkStart w:id="3995" w:name="_Toc523524629"/>
            <w:bookmarkStart w:id="3996" w:name="_Toc523525476"/>
            <w:bookmarkStart w:id="3997" w:name="_Toc523526253"/>
            <w:bookmarkEnd w:id="3994"/>
            <w:bookmarkEnd w:id="3995"/>
            <w:bookmarkEnd w:id="3996"/>
            <w:bookmarkEnd w:id="3997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998" w:author="Lucy Lucy" w:date="2018-09-01T00:07:00Z"/>
                <w:moveFrom w:id="3999" w:author="Lucy Lucy" w:date="2018-09-01T00:04:00Z"/>
              </w:rPr>
            </w:pPr>
            <w:bookmarkStart w:id="4000" w:name="_Toc523523969"/>
            <w:bookmarkStart w:id="4001" w:name="_Toc523524630"/>
            <w:bookmarkStart w:id="4002" w:name="_Toc523525477"/>
            <w:bookmarkStart w:id="4003" w:name="_Toc523526254"/>
            <w:bookmarkEnd w:id="4000"/>
            <w:bookmarkEnd w:id="4001"/>
            <w:bookmarkEnd w:id="4002"/>
            <w:bookmarkEnd w:id="4003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4004" w:author="Lucy Lucy" w:date="2018-09-01T00:07:00Z"/>
                <w:moveFrom w:id="4005" w:author="Lucy Lucy" w:date="2018-09-01T00:04:00Z"/>
              </w:rPr>
            </w:pPr>
            <w:bookmarkStart w:id="4006" w:name="_Toc523523970"/>
            <w:bookmarkStart w:id="4007" w:name="_Toc523524631"/>
            <w:bookmarkStart w:id="4008" w:name="_Toc523525478"/>
            <w:bookmarkStart w:id="4009" w:name="_Toc523526255"/>
            <w:bookmarkEnd w:id="4006"/>
            <w:bookmarkEnd w:id="4007"/>
            <w:bookmarkEnd w:id="4008"/>
            <w:bookmarkEnd w:id="4009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4010" w:author="Lucy Lucy" w:date="2018-09-01T00:07:00Z"/>
                <w:moveFrom w:id="4011" w:author="Lucy Lucy" w:date="2018-09-01T00:04:00Z"/>
              </w:rPr>
            </w:pPr>
            <w:bookmarkStart w:id="4012" w:name="_Toc523523971"/>
            <w:bookmarkStart w:id="4013" w:name="_Toc523524632"/>
            <w:bookmarkStart w:id="4014" w:name="_Toc523525479"/>
            <w:bookmarkStart w:id="4015" w:name="_Toc523526256"/>
            <w:bookmarkEnd w:id="4012"/>
            <w:bookmarkEnd w:id="4013"/>
            <w:bookmarkEnd w:id="4014"/>
            <w:bookmarkEnd w:id="4015"/>
          </w:p>
        </w:tc>
        <w:bookmarkStart w:id="4016" w:name="_Toc523523972"/>
        <w:bookmarkStart w:id="4017" w:name="_Toc523524633"/>
        <w:bookmarkStart w:id="4018" w:name="_Toc523525480"/>
        <w:bookmarkStart w:id="4019" w:name="_Toc523526257"/>
        <w:bookmarkEnd w:id="4016"/>
        <w:bookmarkEnd w:id="4017"/>
        <w:bookmarkEnd w:id="4018"/>
        <w:bookmarkEnd w:id="4019"/>
      </w:tr>
      <w:tr w:rsidR="00A55A7F" w:rsidRPr="009C09B2" w:rsidDel="00CF568F" w14:paraId="5B5FBE2C" w14:textId="19BE7214" w:rsidTr="00A55A7F">
        <w:trPr>
          <w:del w:id="4020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4021" w:author="Lucy Lucy" w:date="2018-09-01T00:07:00Z"/>
                <w:moveFrom w:id="4022" w:author="Lucy Lucy" w:date="2018-09-01T00:04:00Z"/>
              </w:rPr>
            </w:pPr>
            <w:moveFrom w:id="4023" w:author="Lucy Lucy" w:date="2018-09-01T00:04:00Z">
              <w:del w:id="4024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4025" w:name="_Toc523523973"/>
                <w:bookmarkStart w:id="4026" w:name="_Toc523524634"/>
                <w:bookmarkStart w:id="4027" w:name="_Toc523525481"/>
                <w:bookmarkStart w:id="4028" w:name="_Toc523526258"/>
                <w:bookmarkEnd w:id="4025"/>
                <w:bookmarkEnd w:id="4026"/>
                <w:bookmarkEnd w:id="4027"/>
                <w:bookmarkEnd w:id="4028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4029" w:author="Lucy Lucy" w:date="2018-09-01T00:07:00Z"/>
                <w:moveFrom w:id="4030" w:author="Lucy Lucy" w:date="2018-09-01T00:04:00Z"/>
              </w:rPr>
            </w:pPr>
            <w:bookmarkStart w:id="4031" w:name="_Toc523523974"/>
            <w:bookmarkStart w:id="4032" w:name="_Toc523524635"/>
            <w:bookmarkStart w:id="4033" w:name="_Toc523525482"/>
            <w:bookmarkStart w:id="4034" w:name="_Toc523526259"/>
            <w:bookmarkEnd w:id="4031"/>
            <w:bookmarkEnd w:id="4032"/>
            <w:bookmarkEnd w:id="4033"/>
            <w:bookmarkEnd w:id="4034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4035" w:author="Lucy Lucy" w:date="2018-09-01T00:07:00Z"/>
                <w:moveFrom w:id="4036" w:author="Lucy Lucy" w:date="2018-09-01T00:04:00Z"/>
              </w:rPr>
            </w:pPr>
            <w:bookmarkStart w:id="4037" w:name="_Toc523523975"/>
            <w:bookmarkStart w:id="4038" w:name="_Toc523524636"/>
            <w:bookmarkStart w:id="4039" w:name="_Toc523525483"/>
            <w:bookmarkStart w:id="4040" w:name="_Toc523526260"/>
            <w:bookmarkEnd w:id="4037"/>
            <w:bookmarkEnd w:id="4038"/>
            <w:bookmarkEnd w:id="4039"/>
            <w:bookmarkEnd w:id="4040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4041" w:author="Lucy Lucy" w:date="2018-09-01T00:07:00Z"/>
                <w:moveFrom w:id="4042" w:author="Lucy Lucy" w:date="2018-09-01T00:04:00Z"/>
              </w:rPr>
            </w:pPr>
            <w:bookmarkStart w:id="4043" w:name="_Toc523523976"/>
            <w:bookmarkStart w:id="4044" w:name="_Toc523524637"/>
            <w:bookmarkStart w:id="4045" w:name="_Toc523525484"/>
            <w:bookmarkStart w:id="4046" w:name="_Toc523526261"/>
            <w:bookmarkEnd w:id="4043"/>
            <w:bookmarkEnd w:id="4044"/>
            <w:bookmarkEnd w:id="4045"/>
            <w:bookmarkEnd w:id="4046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4047" w:author="Lucy Lucy" w:date="2018-09-01T00:07:00Z"/>
                <w:moveFrom w:id="4048" w:author="Lucy Lucy" w:date="2018-09-01T00:04:00Z"/>
              </w:rPr>
            </w:pPr>
            <w:bookmarkStart w:id="4049" w:name="_Toc523523977"/>
            <w:bookmarkStart w:id="4050" w:name="_Toc523524638"/>
            <w:bookmarkStart w:id="4051" w:name="_Toc523525485"/>
            <w:bookmarkStart w:id="4052" w:name="_Toc523526262"/>
            <w:bookmarkEnd w:id="4049"/>
            <w:bookmarkEnd w:id="4050"/>
            <w:bookmarkEnd w:id="4051"/>
            <w:bookmarkEnd w:id="4052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4053" w:author="Lucy Lucy" w:date="2018-09-01T00:07:00Z"/>
                <w:moveFrom w:id="4054" w:author="Lucy Lucy" w:date="2018-09-01T00:04:00Z"/>
              </w:rPr>
            </w:pPr>
            <w:moveFrom w:id="4055" w:author="Lucy Lucy" w:date="2018-09-01T00:04:00Z">
              <w:del w:id="4056" w:author="Lucy Lucy" w:date="2018-09-01T00:07:00Z">
                <w:r w:rsidDel="00CF568F">
                  <w:delText>Nước nộp đơn ưu tiên</w:delText>
                </w:r>
                <w:bookmarkStart w:id="4057" w:name="_Toc523523978"/>
                <w:bookmarkStart w:id="4058" w:name="_Toc523524639"/>
                <w:bookmarkStart w:id="4059" w:name="_Toc523525486"/>
                <w:bookmarkStart w:id="4060" w:name="_Toc523526263"/>
                <w:bookmarkEnd w:id="4057"/>
                <w:bookmarkEnd w:id="4058"/>
                <w:bookmarkEnd w:id="4059"/>
                <w:bookmarkEnd w:id="4060"/>
              </w:del>
            </w:moveFrom>
          </w:p>
        </w:tc>
        <w:bookmarkStart w:id="4061" w:name="_Toc523523979"/>
        <w:bookmarkStart w:id="4062" w:name="_Toc523524640"/>
        <w:bookmarkStart w:id="4063" w:name="_Toc523525487"/>
        <w:bookmarkStart w:id="4064" w:name="_Toc523526264"/>
        <w:bookmarkEnd w:id="4061"/>
        <w:bookmarkEnd w:id="4062"/>
        <w:bookmarkEnd w:id="4063"/>
        <w:bookmarkEnd w:id="4064"/>
      </w:tr>
      <w:tr w:rsidR="00A55A7F" w:rsidRPr="009C09B2" w:rsidDel="00CF568F" w14:paraId="69A621C5" w14:textId="646894C1" w:rsidTr="00A55A7F">
        <w:trPr>
          <w:del w:id="4065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4066" w:author="Lucy Lucy" w:date="2018-09-01T00:07:00Z"/>
                <w:moveFrom w:id="4067" w:author="Lucy Lucy" w:date="2018-09-01T00:04:00Z"/>
              </w:rPr>
            </w:pPr>
            <w:moveFrom w:id="4068" w:author="Lucy Lucy" w:date="2018-09-01T00:04:00Z">
              <w:del w:id="4069" w:author="Lucy Lucy" w:date="2018-09-01T00:07:00Z">
                <w:r w:rsidDel="00CF568F">
                  <w:delText>HUONGQUYENUUTIEN2</w:delText>
                </w:r>
                <w:bookmarkStart w:id="4070" w:name="_Toc523523980"/>
                <w:bookmarkStart w:id="4071" w:name="_Toc523524641"/>
                <w:bookmarkStart w:id="4072" w:name="_Toc523525488"/>
                <w:bookmarkStart w:id="4073" w:name="_Toc523526265"/>
                <w:bookmarkEnd w:id="4070"/>
                <w:bookmarkEnd w:id="4071"/>
                <w:bookmarkEnd w:id="4072"/>
                <w:bookmarkEnd w:id="4073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4074" w:author="Lucy Lucy" w:date="2018-09-01T00:07:00Z"/>
                <w:moveFrom w:id="4075" w:author="Lucy Lucy" w:date="2018-09-01T00:04:00Z"/>
              </w:rPr>
            </w:pPr>
            <w:bookmarkStart w:id="4076" w:name="_Toc523523981"/>
            <w:bookmarkStart w:id="4077" w:name="_Toc523524642"/>
            <w:bookmarkStart w:id="4078" w:name="_Toc523525489"/>
            <w:bookmarkStart w:id="4079" w:name="_Toc523526266"/>
            <w:bookmarkEnd w:id="4076"/>
            <w:bookmarkEnd w:id="4077"/>
            <w:bookmarkEnd w:id="4078"/>
            <w:bookmarkEnd w:id="4079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4080" w:author="Lucy Lucy" w:date="2018-09-01T00:07:00Z"/>
                <w:moveFrom w:id="4081" w:author="Lucy Lucy" w:date="2018-09-01T00:04:00Z"/>
              </w:rPr>
            </w:pPr>
            <w:bookmarkStart w:id="4082" w:name="_Toc523523982"/>
            <w:bookmarkStart w:id="4083" w:name="_Toc523524643"/>
            <w:bookmarkStart w:id="4084" w:name="_Toc523525490"/>
            <w:bookmarkStart w:id="4085" w:name="_Toc523526267"/>
            <w:bookmarkEnd w:id="4082"/>
            <w:bookmarkEnd w:id="4083"/>
            <w:bookmarkEnd w:id="4084"/>
            <w:bookmarkEnd w:id="4085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4086" w:author="Lucy Lucy" w:date="2018-09-01T00:07:00Z"/>
                <w:moveFrom w:id="4087" w:author="Lucy Lucy" w:date="2018-09-01T00:04:00Z"/>
              </w:rPr>
            </w:pPr>
            <w:bookmarkStart w:id="4088" w:name="_Toc523523983"/>
            <w:bookmarkStart w:id="4089" w:name="_Toc523524644"/>
            <w:bookmarkStart w:id="4090" w:name="_Toc523525491"/>
            <w:bookmarkStart w:id="4091" w:name="_Toc523526268"/>
            <w:bookmarkEnd w:id="4088"/>
            <w:bookmarkEnd w:id="4089"/>
            <w:bookmarkEnd w:id="4090"/>
            <w:bookmarkEnd w:id="4091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4092" w:author="Lucy Lucy" w:date="2018-09-01T00:07:00Z"/>
                <w:moveFrom w:id="4093" w:author="Lucy Lucy" w:date="2018-09-01T00:04:00Z"/>
              </w:rPr>
            </w:pPr>
            <w:bookmarkStart w:id="4094" w:name="_Toc523523984"/>
            <w:bookmarkStart w:id="4095" w:name="_Toc523524645"/>
            <w:bookmarkStart w:id="4096" w:name="_Toc523525492"/>
            <w:bookmarkStart w:id="4097" w:name="_Toc523526269"/>
            <w:bookmarkEnd w:id="4094"/>
            <w:bookmarkEnd w:id="4095"/>
            <w:bookmarkEnd w:id="4096"/>
            <w:bookmarkEnd w:id="4097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4098" w:author="Lucy Lucy" w:date="2018-09-01T00:07:00Z"/>
                <w:moveFrom w:id="4099" w:author="Lucy Lucy" w:date="2018-09-01T00:04:00Z"/>
              </w:rPr>
            </w:pPr>
            <w:moveFrom w:id="4100" w:author="Lucy Lucy" w:date="2018-09-01T00:04:00Z">
              <w:del w:id="4101" w:author="Lucy Lucy" w:date="2018-09-01T00:07:00Z">
                <w:r w:rsidDel="00CF568F">
                  <w:delText>NHTT: Nhãn hiệu tập thể</w:delText>
                </w:r>
                <w:bookmarkStart w:id="4102" w:name="_Toc523523985"/>
                <w:bookmarkStart w:id="4103" w:name="_Toc523524646"/>
                <w:bookmarkStart w:id="4104" w:name="_Toc523525493"/>
                <w:bookmarkStart w:id="4105" w:name="_Toc523526270"/>
                <w:bookmarkEnd w:id="4102"/>
                <w:bookmarkEnd w:id="4103"/>
                <w:bookmarkEnd w:id="4104"/>
                <w:bookmarkEnd w:id="4105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4106" w:author="Lucy Lucy" w:date="2018-09-01T00:07:00Z"/>
                <w:moveFrom w:id="4107" w:author="Lucy Lucy" w:date="2018-09-01T00:04:00Z"/>
              </w:rPr>
            </w:pPr>
            <w:moveFrom w:id="4108" w:author="Lucy Lucy" w:date="2018-09-01T00:04:00Z">
              <w:del w:id="4109" w:author="Lucy Lucy" w:date="2018-09-01T00:07:00Z">
                <w:r w:rsidDel="00CF568F">
                  <w:delText>NHLK:Nhãn hiệu liên kết</w:delText>
                </w:r>
                <w:bookmarkStart w:id="4110" w:name="_Toc523523986"/>
                <w:bookmarkStart w:id="4111" w:name="_Toc523524647"/>
                <w:bookmarkStart w:id="4112" w:name="_Toc523525494"/>
                <w:bookmarkStart w:id="4113" w:name="_Toc523526271"/>
                <w:bookmarkEnd w:id="4110"/>
                <w:bookmarkEnd w:id="4111"/>
                <w:bookmarkEnd w:id="4112"/>
                <w:bookmarkEnd w:id="4113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4114" w:author="Lucy Lucy" w:date="2018-09-01T00:07:00Z"/>
                <w:moveFrom w:id="4115" w:author="Lucy Lucy" w:date="2018-09-01T00:04:00Z"/>
              </w:rPr>
            </w:pPr>
            <w:moveFrom w:id="4116" w:author="Lucy Lucy" w:date="2018-09-01T00:04:00Z">
              <w:del w:id="4117" w:author="Lucy Lucy" w:date="2018-09-01T00:07:00Z">
                <w:r w:rsidDel="00CF568F">
                  <w:delText>NHCN:Nhãn hiệu chứng nhận</w:delText>
                </w:r>
                <w:bookmarkStart w:id="4118" w:name="_Toc523523987"/>
                <w:bookmarkStart w:id="4119" w:name="_Toc523524648"/>
                <w:bookmarkStart w:id="4120" w:name="_Toc523525495"/>
                <w:bookmarkStart w:id="4121" w:name="_Toc523526272"/>
                <w:bookmarkEnd w:id="4118"/>
                <w:bookmarkEnd w:id="4119"/>
                <w:bookmarkEnd w:id="4120"/>
                <w:bookmarkEnd w:id="4121"/>
              </w:del>
            </w:moveFrom>
          </w:p>
        </w:tc>
        <w:bookmarkStart w:id="4122" w:name="_Toc523523988"/>
        <w:bookmarkStart w:id="4123" w:name="_Toc523524649"/>
        <w:bookmarkStart w:id="4124" w:name="_Toc523525496"/>
        <w:bookmarkStart w:id="4125" w:name="_Toc523526273"/>
        <w:bookmarkEnd w:id="4122"/>
        <w:bookmarkEnd w:id="4123"/>
        <w:bookmarkEnd w:id="4124"/>
        <w:bookmarkEnd w:id="4125"/>
      </w:tr>
    </w:tbl>
    <w:p w14:paraId="235BE5F2" w14:textId="77777777" w:rsidR="00EF5445" w:rsidRPr="009C09B2" w:rsidRDefault="00EF5445" w:rsidP="00EF5445">
      <w:pPr>
        <w:pStyle w:val="u2"/>
      </w:pPr>
      <w:bookmarkStart w:id="4126" w:name="_Toc523526274"/>
      <w:moveFromRangeEnd w:id="3129"/>
      <w:r w:rsidRPr="009C09B2">
        <w:t>Sys_Fix_Charge</w:t>
      </w:r>
      <w:bookmarkEnd w:id="4126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4127" w:name="_Toc523526275"/>
      <w:r w:rsidRPr="009C09B2">
        <w:lastRenderedPageBreak/>
        <w:t>Sys_App_Fix_Charge</w:t>
      </w:r>
      <w:bookmarkEnd w:id="4127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u2"/>
        <w:rPr>
          <w:del w:id="4128" w:author="Lucy Lucy" w:date="2018-09-01T00:07:00Z"/>
        </w:rPr>
      </w:pPr>
      <w:del w:id="4129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4130" w:name="_Toc523524652"/>
        <w:bookmarkStart w:id="4131" w:name="_Toc523525499"/>
        <w:bookmarkStart w:id="4132" w:name="_Toc523526276"/>
        <w:bookmarkEnd w:id="4130"/>
        <w:bookmarkEnd w:id="4131"/>
        <w:bookmarkEnd w:id="4132"/>
      </w:del>
    </w:p>
    <w:p w14:paraId="6B03CEE4" w14:textId="27DE9A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133" w:author="Lucy Lucy" w:date="2018-09-01T00:07:00Z"/>
        </w:rPr>
      </w:pPr>
      <w:del w:id="4134" w:author="Lucy Lucy" w:date="2018-09-01T00:07:00Z">
        <w:r w:rsidRPr="009C09B2" w:rsidDel="00CF568F">
          <w:delText>Mục đích: Lưu trữ thông tin fee cố định đi theo đơn chi tiết</w:delText>
        </w:r>
        <w:bookmarkStart w:id="4135" w:name="_Toc523524653"/>
        <w:bookmarkStart w:id="4136" w:name="_Toc523525500"/>
        <w:bookmarkStart w:id="4137" w:name="_Toc523526277"/>
        <w:bookmarkEnd w:id="4135"/>
        <w:bookmarkEnd w:id="4136"/>
        <w:bookmarkEnd w:id="4137"/>
      </w:del>
    </w:p>
    <w:p w14:paraId="0C24F040" w14:textId="21DD51A6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138" w:author="Lucy Lucy" w:date="2018-09-01T00:07:00Z"/>
        </w:rPr>
      </w:pPr>
      <w:del w:id="4139" w:author="Lucy Lucy" w:date="2018-09-01T00:07:00Z">
        <w:r w:rsidRPr="009C09B2" w:rsidDel="00CF568F">
          <w:delText>Chi tiết các trường:</w:delText>
        </w:r>
        <w:bookmarkStart w:id="4140" w:name="_Toc523524654"/>
        <w:bookmarkStart w:id="4141" w:name="_Toc523525501"/>
        <w:bookmarkStart w:id="4142" w:name="_Toc523526278"/>
        <w:bookmarkEnd w:id="4140"/>
        <w:bookmarkEnd w:id="4141"/>
        <w:bookmarkEnd w:id="4142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4143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4144" w:author="Lucy Lucy" w:date="2018-09-01T00:07:00Z"/>
                <w:b/>
              </w:rPr>
            </w:pPr>
            <w:del w:id="4145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146" w:name="_Toc523524655"/>
              <w:bookmarkStart w:id="4147" w:name="_Toc523525502"/>
              <w:bookmarkStart w:id="4148" w:name="_Toc523526279"/>
              <w:bookmarkEnd w:id="4146"/>
              <w:bookmarkEnd w:id="4147"/>
              <w:bookmarkEnd w:id="4148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4149" w:author="Lucy Lucy" w:date="2018-09-01T00:07:00Z"/>
                <w:b/>
              </w:rPr>
            </w:pPr>
            <w:del w:id="4150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151" w:name="_Toc523524656"/>
              <w:bookmarkStart w:id="4152" w:name="_Toc523525503"/>
              <w:bookmarkStart w:id="4153" w:name="_Toc523526280"/>
              <w:bookmarkEnd w:id="4151"/>
              <w:bookmarkEnd w:id="4152"/>
              <w:bookmarkEnd w:id="4153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4154" w:author="Lucy Lucy" w:date="2018-09-01T00:07:00Z"/>
                <w:b/>
              </w:rPr>
            </w:pPr>
            <w:del w:id="4155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156" w:name="_Toc523524657"/>
              <w:bookmarkStart w:id="4157" w:name="_Toc523525504"/>
              <w:bookmarkStart w:id="4158" w:name="_Toc523526281"/>
              <w:bookmarkEnd w:id="4156"/>
              <w:bookmarkEnd w:id="4157"/>
              <w:bookmarkEnd w:id="4158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4159" w:author="Lucy Lucy" w:date="2018-09-01T00:07:00Z"/>
                <w:b/>
              </w:rPr>
            </w:pPr>
            <w:del w:id="4160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161" w:name="_Toc523524658"/>
              <w:bookmarkStart w:id="4162" w:name="_Toc523525505"/>
              <w:bookmarkStart w:id="4163" w:name="_Toc523526282"/>
              <w:bookmarkEnd w:id="4161"/>
              <w:bookmarkEnd w:id="4162"/>
              <w:bookmarkEnd w:id="4163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4164" w:author="Lucy Lucy" w:date="2018-09-01T00:07:00Z"/>
                <w:b/>
              </w:rPr>
            </w:pPr>
            <w:del w:id="4165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166" w:name="_Toc523524659"/>
              <w:bookmarkStart w:id="4167" w:name="_Toc523525506"/>
              <w:bookmarkStart w:id="4168" w:name="_Toc523526283"/>
              <w:bookmarkEnd w:id="4166"/>
              <w:bookmarkEnd w:id="4167"/>
              <w:bookmarkEnd w:id="4168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4169" w:author="Lucy Lucy" w:date="2018-09-01T00:07:00Z"/>
                <w:b/>
              </w:rPr>
            </w:pPr>
            <w:del w:id="4170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71" w:name="_Toc523524660"/>
              <w:bookmarkStart w:id="4172" w:name="_Toc523525507"/>
              <w:bookmarkStart w:id="4173" w:name="_Toc523526284"/>
              <w:bookmarkEnd w:id="4171"/>
              <w:bookmarkEnd w:id="4172"/>
              <w:bookmarkEnd w:id="4173"/>
            </w:del>
          </w:p>
        </w:tc>
        <w:bookmarkStart w:id="4174" w:name="_Toc523524661"/>
        <w:bookmarkStart w:id="4175" w:name="_Toc523525508"/>
        <w:bookmarkStart w:id="4176" w:name="_Toc523526285"/>
        <w:bookmarkEnd w:id="4174"/>
        <w:bookmarkEnd w:id="4175"/>
        <w:bookmarkEnd w:id="4176"/>
      </w:tr>
      <w:tr w:rsidR="00EF5445" w:rsidRPr="009C09B2" w:rsidDel="00CF568F" w14:paraId="0B536D1F" w14:textId="4C2B4218" w:rsidTr="00523506">
        <w:trPr>
          <w:del w:id="4177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ID</w:delText>
              </w:r>
              <w:bookmarkStart w:id="4180" w:name="_Toc523524662"/>
              <w:bookmarkStart w:id="4181" w:name="_Toc523525509"/>
              <w:bookmarkStart w:id="4182" w:name="_Toc523526286"/>
              <w:bookmarkEnd w:id="4180"/>
              <w:bookmarkEnd w:id="4181"/>
              <w:bookmarkEnd w:id="4182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del w:id="4184" w:author="Lucy Lucy" w:date="2018-09-01T00:07:00Z">
              <w:r w:rsidRPr="009C09B2" w:rsidDel="00CF568F">
                <w:delText>NUMBER</w:delText>
              </w:r>
              <w:bookmarkStart w:id="4185" w:name="_Toc523524663"/>
              <w:bookmarkStart w:id="4186" w:name="_Toc523525510"/>
              <w:bookmarkStart w:id="4187" w:name="_Toc523526287"/>
              <w:bookmarkEnd w:id="4185"/>
              <w:bookmarkEnd w:id="4186"/>
              <w:bookmarkEnd w:id="4187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4188" w:author="Lucy Lucy" w:date="2018-09-01T00:07:00Z"/>
              </w:rPr>
            </w:pPr>
            <w:bookmarkStart w:id="4189" w:name="_Toc523524664"/>
            <w:bookmarkStart w:id="4190" w:name="_Toc523525511"/>
            <w:bookmarkStart w:id="4191" w:name="_Toc523526288"/>
            <w:bookmarkEnd w:id="4189"/>
            <w:bookmarkEnd w:id="4190"/>
            <w:bookmarkEnd w:id="4191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4192" w:author="Lucy Lucy" w:date="2018-09-01T00:07:00Z"/>
              </w:rPr>
            </w:pPr>
            <w:bookmarkStart w:id="4193" w:name="_Toc523524665"/>
            <w:bookmarkStart w:id="4194" w:name="_Toc523525512"/>
            <w:bookmarkStart w:id="4195" w:name="_Toc523526289"/>
            <w:bookmarkEnd w:id="4193"/>
            <w:bookmarkEnd w:id="4194"/>
            <w:bookmarkEnd w:id="4195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4196" w:author="Lucy Lucy" w:date="2018-09-01T00:07:00Z"/>
              </w:rPr>
            </w:pPr>
            <w:bookmarkStart w:id="4197" w:name="_Toc523524666"/>
            <w:bookmarkStart w:id="4198" w:name="_Toc523525513"/>
            <w:bookmarkStart w:id="4199" w:name="_Toc523526290"/>
            <w:bookmarkEnd w:id="4197"/>
            <w:bookmarkEnd w:id="4198"/>
            <w:bookmarkEnd w:id="4199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4200" w:author="Lucy Lucy" w:date="2018-09-01T00:07:00Z"/>
              </w:rPr>
            </w:pPr>
            <w:del w:id="4201" w:author="Lucy Lucy" w:date="2018-09-01T00:07:00Z">
              <w:r w:rsidRPr="009C09B2" w:rsidDel="00CF568F">
                <w:delText>ID tự tăng</w:delText>
              </w:r>
              <w:bookmarkStart w:id="4202" w:name="_Toc523524667"/>
              <w:bookmarkStart w:id="4203" w:name="_Toc523525514"/>
              <w:bookmarkStart w:id="4204" w:name="_Toc523526291"/>
              <w:bookmarkEnd w:id="4202"/>
              <w:bookmarkEnd w:id="4203"/>
              <w:bookmarkEnd w:id="4204"/>
            </w:del>
          </w:p>
        </w:tc>
        <w:bookmarkStart w:id="4205" w:name="_Toc523524668"/>
        <w:bookmarkStart w:id="4206" w:name="_Toc523525515"/>
        <w:bookmarkStart w:id="4207" w:name="_Toc523526292"/>
        <w:bookmarkEnd w:id="4205"/>
        <w:bookmarkEnd w:id="4206"/>
        <w:bookmarkEnd w:id="4207"/>
      </w:tr>
      <w:tr w:rsidR="00EF5445" w:rsidRPr="009C09B2" w:rsidDel="00CF568F" w14:paraId="107A3D97" w14:textId="1307EA98" w:rsidTr="00523506">
        <w:trPr>
          <w:del w:id="4208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211" w:name="_Toc523524669"/>
              <w:bookmarkStart w:id="4212" w:name="_Toc523525516"/>
              <w:bookmarkStart w:id="4213" w:name="_Toc523526293"/>
              <w:bookmarkEnd w:id="4211"/>
              <w:bookmarkEnd w:id="4212"/>
              <w:bookmarkEnd w:id="4213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NUMBER</w:delText>
              </w:r>
              <w:bookmarkStart w:id="4216" w:name="_Toc523524670"/>
              <w:bookmarkStart w:id="4217" w:name="_Toc523525517"/>
              <w:bookmarkStart w:id="4218" w:name="_Toc523526294"/>
              <w:bookmarkEnd w:id="4216"/>
              <w:bookmarkEnd w:id="4217"/>
              <w:bookmarkEnd w:id="4218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671"/>
            <w:bookmarkStart w:id="4221" w:name="_Toc523525518"/>
            <w:bookmarkStart w:id="4222" w:name="_Toc523526295"/>
            <w:bookmarkEnd w:id="4220"/>
            <w:bookmarkEnd w:id="4221"/>
            <w:bookmarkEnd w:id="4222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672"/>
            <w:bookmarkStart w:id="4225" w:name="_Toc523525519"/>
            <w:bookmarkStart w:id="4226" w:name="_Toc523526296"/>
            <w:bookmarkEnd w:id="4224"/>
            <w:bookmarkEnd w:id="4225"/>
            <w:bookmarkEnd w:id="4226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bookmarkStart w:id="4228" w:name="_Toc523524673"/>
            <w:bookmarkStart w:id="4229" w:name="_Toc523525520"/>
            <w:bookmarkStart w:id="4230" w:name="_Toc523526297"/>
            <w:bookmarkEnd w:id="4228"/>
            <w:bookmarkEnd w:id="4229"/>
            <w:bookmarkEnd w:id="4230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4231" w:author="Lucy Lucy" w:date="2018-09-01T00:07:00Z"/>
              </w:rPr>
            </w:pPr>
            <w:del w:id="4232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233" w:name="_Toc523524674"/>
              <w:bookmarkStart w:id="4234" w:name="_Toc523525521"/>
              <w:bookmarkStart w:id="4235" w:name="_Toc523526298"/>
              <w:bookmarkEnd w:id="4233"/>
              <w:bookmarkEnd w:id="4234"/>
              <w:bookmarkEnd w:id="4235"/>
            </w:del>
          </w:p>
        </w:tc>
        <w:bookmarkStart w:id="4236" w:name="_Toc523524675"/>
        <w:bookmarkStart w:id="4237" w:name="_Toc523525522"/>
        <w:bookmarkStart w:id="4238" w:name="_Toc523526299"/>
        <w:bookmarkEnd w:id="4236"/>
        <w:bookmarkEnd w:id="4237"/>
        <w:bookmarkEnd w:id="4238"/>
      </w:tr>
      <w:tr w:rsidR="00EF5445" w:rsidRPr="009C09B2" w:rsidDel="00CF568F" w14:paraId="5CFD3C01" w14:textId="738817F1" w:rsidTr="00523506">
        <w:trPr>
          <w:del w:id="4239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4240" w:author="Lucy Lucy" w:date="2018-09-01T00:07:00Z"/>
              </w:rPr>
            </w:pPr>
            <w:del w:id="4241" w:author="Lucy Lucy" w:date="2018-09-01T00:07:00Z">
              <w:r w:rsidRPr="009C09B2" w:rsidDel="00CF568F">
                <w:delText>Fee_Id</w:delText>
              </w:r>
              <w:bookmarkStart w:id="4242" w:name="_Toc523524676"/>
              <w:bookmarkStart w:id="4243" w:name="_Toc523525523"/>
              <w:bookmarkStart w:id="4244" w:name="_Toc523526300"/>
              <w:bookmarkEnd w:id="4242"/>
              <w:bookmarkEnd w:id="4243"/>
              <w:bookmarkEnd w:id="4244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4245" w:author="Lucy Lucy" w:date="2018-09-01T00:07:00Z"/>
              </w:rPr>
            </w:pPr>
            <w:del w:id="4246" w:author="Lucy Lucy" w:date="2018-09-01T00:07:00Z">
              <w:r w:rsidRPr="009C09B2" w:rsidDel="00CF568F">
                <w:delText>NUMBER</w:delText>
              </w:r>
              <w:bookmarkStart w:id="4247" w:name="_Toc523524677"/>
              <w:bookmarkStart w:id="4248" w:name="_Toc523525524"/>
              <w:bookmarkStart w:id="4249" w:name="_Toc523526301"/>
              <w:bookmarkEnd w:id="4247"/>
              <w:bookmarkEnd w:id="4248"/>
              <w:bookmarkEnd w:id="4249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4250" w:author="Lucy Lucy" w:date="2018-09-01T00:07:00Z"/>
              </w:rPr>
            </w:pPr>
            <w:bookmarkStart w:id="4251" w:name="_Toc523524678"/>
            <w:bookmarkStart w:id="4252" w:name="_Toc523525525"/>
            <w:bookmarkStart w:id="4253" w:name="_Toc523526302"/>
            <w:bookmarkEnd w:id="4251"/>
            <w:bookmarkEnd w:id="4252"/>
            <w:bookmarkEnd w:id="4253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4254" w:author="Lucy Lucy" w:date="2018-09-01T00:07:00Z"/>
              </w:rPr>
            </w:pPr>
            <w:bookmarkStart w:id="4255" w:name="_Toc523524679"/>
            <w:bookmarkStart w:id="4256" w:name="_Toc523525526"/>
            <w:bookmarkStart w:id="4257" w:name="_Toc523526303"/>
            <w:bookmarkEnd w:id="4255"/>
            <w:bookmarkEnd w:id="4256"/>
            <w:bookmarkEnd w:id="4257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4258" w:author="Lucy Lucy" w:date="2018-09-01T00:07:00Z"/>
              </w:rPr>
            </w:pPr>
            <w:bookmarkStart w:id="4259" w:name="_Toc523524680"/>
            <w:bookmarkStart w:id="4260" w:name="_Toc523525527"/>
            <w:bookmarkStart w:id="4261" w:name="_Toc523526304"/>
            <w:bookmarkEnd w:id="4259"/>
            <w:bookmarkEnd w:id="4260"/>
            <w:bookmarkEnd w:id="4261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4262" w:author="Lucy Lucy" w:date="2018-09-01T00:07:00Z"/>
              </w:rPr>
            </w:pPr>
            <w:del w:id="4263" w:author="Lucy Lucy" w:date="2018-09-01T00:07:00Z">
              <w:r w:rsidRPr="009C09B2" w:rsidDel="00CF568F">
                <w:delText>Id fee cố định, Link với Fee_Id bảng Sys_Fix_Charge</w:delText>
              </w:r>
              <w:bookmarkStart w:id="4264" w:name="_Toc523524681"/>
              <w:bookmarkStart w:id="4265" w:name="_Toc523525528"/>
              <w:bookmarkStart w:id="4266" w:name="_Toc523526305"/>
              <w:bookmarkEnd w:id="4264"/>
              <w:bookmarkEnd w:id="4265"/>
              <w:bookmarkEnd w:id="4266"/>
            </w:del>
          </w:p>
        </w:tc>
        <w:bookmarkStart w:id="4267" w:name="_Toc523524682"/>
        <w:bookmarkStart w:id="4268" w:name="_Toc523525529"/>
        <w:bookmarkStart w:id="4269" w:name="_Toc523526306"/>
        <w:bookmarkEnd w:id="4267"/>
        <w:bookmarkEnd w:id="4268"/>
        <w:bookmarkEnd w:id="4269"/>
      </w:tr>
      <w:tr w:rsidR="00EF5445" w:rsidRPr="009C09B2" w:rsidDel="00CF568F" w14:paraId="1970D990" w14:textId="4E64ED73" w:rsidTr="00523506">
        <w:trPr>
          <w:del w:id="4270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4271" w:author="Lucy Lucy" w:date="2018-09-01T00:07:00Z"/>
              </w:rPr>
            </w:pPr>
            <w:del w:id="4272" w:author="Lucy Lucy" w:date="2018-09-01T00:07:00Z">
              <w:r w:rsidRPr="009C09B2" w:rsidDel="00CF568F">
                <w:delText>IsUse</w:delText>
              </w:r>
              <w:bookmarkStart w:id="4273" w:name="_Toc523524683"/>
              <w:bookmarkStart w:id="4274" w:name="_Toc523525530"/>
              <w:bookmarkStart w:id="4275" w:name="_Toc523526307"/>
              <w:bookmarkEnd w:id="4273"/>
              <w:bookmarkEnd w:id="4274"/>
              <w:bookmarkEnd w:id="4275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4276" w:author="Lucy Lucy" w:date="2018-09-01T00:07:00Z"/>
              </w:rPr>
            </w:pPr>
            <w:del w:id="4277" w:author="Lucy Lucy" w:date="2018-09-01T00:07:00Z">
              <w:r w:rsidRPr="009C09B2" w:rsidDel="00CF568F">
                <w:delText>NUMBER</w:delText>
              </w:r>
              <w:bookmarkStart w:id="4278" w:name="_Toc523524684"/>
              <w:bookmarkStart w:id="4279" w:name="_Toc523525531"/>
              <w:bookmarkStart w:id="4280" w:name="_Toc523526308"/>
              <w:bookmarkEnd w:id="4278"/>
              <w:bookmarkEnd w:id="4279"/>
              <w:bookmarkEnd w:id="4280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4281" w:author="Lucy Lucy" w:date="2018-09-01T00:07:00Z"/>
              </w:rPr>
            </w:pPr>
            <w:del w:id="4282" w:author="Lucy Lucy" w:date="2018-09-01T00:07:00Z">
              <w:r w:rsidRPr="009C09B2" w:rsidDel="00CF568F">
                <w:delText>1</w:delText>
              </w:r>
              <w:bookmarkStart w:id="4283" w:name="_Toc523524685"/>
              <w:bookmarkStart w:id="4284" w:name="_Toc523525532"/>
              <w:bookmarkStart w:id="4285" w:name="_Toc523526309"/>
              <w:bookmarkEnd w:id="4283"/>
              <w:bookmarkEnd w:id="4284"/>
              <w:bookmarkEnd w:id="4285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4286" w:author="Lucy Lucy" w:date="2018-09-01T00:07:00Z"/>
              </w:rPr>
            </w:pPr>
            <w:bookmarkStart w:id="4287" w:name="_Toc523524686"/>
            <w:bookmarkStart w:id="4288" w:name="_Toc523525533"/>
            <w:bookmarkStart w:id="4289" w:name="_Toc523526310"/>
            <w:bookmarkEnd w:id="4287"/>
            <w:bookmarkEnd w:id="4288"/>
            <w:bookmarkEnd w:id="4289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4290" w:author="Lucy Lucy" w:date="2018-09-01T00:07:00Z"/>
              </w:rPr>
            </w:pPr>
            <w:bookmarkStart w:id="4291" w:name="_Toc523524687"/>
            <w:bookmarkStart w:id="4292" w:name="_Toc523525534"/>
            <w:bookmarkStart w:id="4293" w:name="_Toc523526311"/>
            <w:bookmarkEnd w:id="4291"/>
            <w:bookmarkEnd w:id="4292"/>
            <w:bookmarkEnd w:id="4293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4294" w:author="Lucy Lucy" w:date="2018-09-01T00:07:00Z"/>
              </w:rPr>
            </w:pPr>
            <w:del w:id="4295" w:author="Lucy Lucy" w:date="2018-09-01T00:07:00Z">
              <w:r w:rsidRPr="009C09B2" w:rsidDel="00CF568F">
                <w:delText>Có sử dụng loại fee này hay không.</w:delText>
              </w:r>
              <w:bookmarkStart w:id="4296" w:name="_Toc523524688"/>
              <w:bookmarkStart w:id="4297" w:name="_Toc523525535"/>
              <w:bookmarkStart w:id="4298" w:name="_Toc523526312"/>
              <w:bookmarkEnd w:id="4296"/>
              <w:bookmarkEnd w:id="4297"/>
              <w:bookmarkEnd w:id="4298"/>
            </w:del>
          </w:p>
          <w:p w14:paraId="0B64E6BD" w14:textId="79C0E425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1: Có</w:delText>
              </w:r>
              <w:bookmarkStart w:id="4301" w:name="_Toc523524689"/>
              <w:bookmarkStart w:id="4302" w:name="_Toc523525536"/>
              <w:bookmarkStart w:id="4303" w:name="_Toc523526313"/>
              <w:bookmarkEnd w:id="4301"/>
              <w:bookmarkEnd w:id="4302"/>
              <w:bookmarkEnd w:id="4303"/>
            </w:del>
          </w:p>
          <w:p w14:paraId="38F49124" w14:textId="77FD6051" w:rsidR="00EF5445" w:rsidRPr="009C09B2" w:rsidDel="00CF568F" w:rsidRDefault="00EF5445" w:rsidP="00523506">
            <w:pPr>
              <w:rPr>
                <w:del w:id="4304" w:author="Lucy Lucy" w:date="2018-09-01T00:07:00Z"/>
              </w:rPr>
            </w:pPr>
            <w:del w:id="4305" w:author="Lucy Lucy" w:date="2018-09-01T00:07:00Z">
              <w:r w:rsidRPr="009C09B2" w:rsidDel="00CF568F">
                <w:delText>0: Không</w:delText>
              </w:r>
              <w:bookmarkStart w:id="4306" w:name="_Toc523524690"/>
              <w:bookmarkStart w:id="4307" w:name="_Toc523525537"/>
              <w:bookmarkStart w:id="4308" w:name="_Toc523526314"/>
              <w:bookmarkEnd w:id="4306"/>
              <w:bookmarkEnd w:id="4307"/>
              <w:bookmarkEnd w:id="4308"/>
            </w:del>
          </w:p>
        </w:tc>
        <w:bookmarkStart w:id="4309" w:name="_Toc523524691"/>
        <w:bookmarkStart w:id="4310" w:name="_Toc523525538"/>
        <w:bookmarkStart w:id="4311" w:name="_Toc523526315"/>
        <w:bookmarkEnd w:id="4309"/>
        <w:bookmarkEnd w:id="4310"/>
        <w:bookmarkEnd w:id="4311"/>
      </w:tr>
      <w:tr w:rsidR="00EF5445" w:rsidRPr="009C09B2" w:rsidDel="00CF568F" w14:paraId="0B836E66" w14:textId="3ECFD766" w:rsidTr="00523506">
        <w:trPr>
          <w:del w:id="4312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RPr="009C09B2" w:rsidDel="00CF568F">
                <w:delText>Number_Of_Patent</w:delText>
              </w:r>
              <w:bookmarkStart w:id="4315" w:name="_Toc523524692"/>
              <w:bookmarkStart w:id="4316" w:name="_Toc523525539"/>
              <w:bookmarkStart w:id="4317" w:name="_Toc523526316"/>
              <w:bookmarkEnd w:id="4315"/>
              <w:bookmarkEnd w:id="4316"/>
              <w:bookmarkEnd w:id="4317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RPr="009C09B2" w:rsidDel="00CF568F">
                <w:delText>NUMBER</w:delText>
              </w:r>
              <w:bookmarkStart w:id="4320" w:name="_Toc523524693"/>
              <w:bookmarkStart w:id="4321" w:name="_Toc523525540"/>
              <w:bookmarkStart w:id="4322" w:name="_Toc523526317"/>
              <w:bookmarkEnd w:id="4320"/>
              <w:bookmarkEnd w:id="4321"/>
              <w:bookmarkEnd w:id="4322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323" w:author="Lucy Lucy" w:date="2018-09-01T00:07:00Z"/>
              </w:rPr>
            </w:pPr>
            <w:bookmarkStart w:id="4324" w:name="_Toc523524694"/>
            <w:bookmarkStart w:id="4325" w:name="_Toc523525541"/>
            <w:bookmarkStart w:id="4326" w:name="_Toc523526318"/>
            <w:bookmarkEnd w:id="4324"/>
            <w:bookmarkEnd w:id="4325"/>
            <w:bookmarkEnd w:id="4326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327" w:author="Lucy Lucy" w:date="2018-09-01T00:07:00Z"/>
              </w:rPr>
            </w:pPr>
            <w:bookmarkStart w:id="4328" w:name="_Toc523524695"/>
            <w:bookmarkStart w:id="4329" w:name="_Toc523525542"/>
            <w:bookmarkStart w:id="4330" w:name="_Toc523526319"/>
            <w:bookmarkEnd w:id="4328"/>
            <w:bookmarkEnd w:id="4329"/>
            <w:bookmarkEnd w:id="4330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331" w:author="Lucy Lucy" w:date="2018-09-01T00:07:00Z"/>
              </w:rPr>
            </w:pPr>
            <w:bookmarkStart w:id="4332" w:name="_Toc523524696"/>
            <w:bookmarkStart w:id="4333" w:name="_Toc523525543"/>
            <w:bookmarkStart w:id="4334" w:name="_Toc523526320"/>
            <w:bookmarkEnd w:id="4332"/>
            <w:bookmarkEnd w:id="4333"/>
            <w:bookmarkEnd w:id="4334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335" w:author="Lucy Lucy" w:date="2018-09-01T00:07:00Z"/>
              </w:rPr>
            </w:pPr>
            <w:del w:id="4336" w:author="Lucy Lucy" w:date="2018-09-01T00:07:00Z">
              <w:r w:rsidRPr="009C09B2" w:rsidDel="00CF568F">
                <w:delText>Số đối tượng tính phí</w:delText>
              </w:r>
              <w:bookmarkStart w:id="4337" w:name="_Toc523524697"/>
              <w:bookmarkStart w:id="4338" w:name="_Toc523525544"/>
              <w:bookmarkStart w:id="4339" w:name="_Toc523526321"/>
              <w:bookmarkEnd w:id="4337"/>
              <w:bookmarkEnd w:id="4338"/>
              <w:bookmarkEnd w:id="4339"/>
            </w:del>
          </w:p>
        </w:tc>
        <w:bookmarkStart w:id="4340" w:name="_Toc523524698"/>
        <w:bookmarkStart w:id="4341" w:name="_Toc523525545"/>
        <w:bookmarkStart w:id="4342" w:name="_Toc523526322"/>
        <w:bookmarkEnd w:id="4340"/>
        <w:bookmarkEnd w:id="4341"/>
        <w:bookmarkEnd w:id="4342"/>
      </w:tr>
      <w:tr w:rsidR="00EF5445" w:rsidRPr="009C09B2" w:rsidDel="00CF568F" w14:paraId="2B6C2324" w14:textId="060E8ADB" w:rsidTr="00523506">
        <w:trPr>
          <w:del w:id="4343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344" w:author="Lucy Lucy" w:date="2018-09-01T00:07:00Z"/>
              </w:rPr>
            </w:pPr>
            <w:del w:id="4345" w:author="Lucy Lucy" w:date="2018-09-01T00:07:00Z">
              <w:r w:rsidRPr="009C09B2" w:rsidDel="00CF568F">
                <w:delText>Amount</w:delText>
              </w:r>
              <w:bookmarkStart w:id="4346" w:name="_Toc523524699"/>
              <w:bookmarkStart w:id="4347" w:name="_Toc523525546"/>
              <w:bookmarkStart w:id="4348" w:name="_Toc523526323"/>
              <w:bookmarkEnd w:id="4346"/>
              <w:bookmarkEnd w:id="4347"/>
              <w:bookmarkEnd w:id="4348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349" w:author="Lucy Lucy" w:date="2018-09-01T00:07:00Z"/>
              </w:rPr>
            </w:pPr>
            <w:del w:id="4350" w:author="Lucy Lucy" w:date="2018-09-01T00:07:00Z">
              <w:r w:rsidRPr="009C09B2" w:rsidDel="00CF568F">
                <w:delText>NUMBER</w:delText>
              </w:r>
              <w:bookmarkStart w:id="4351" w:name="_Toc523524700"/>
              <w:bookmarkStart w:id="4352" w:name="_Toc523525547"/>
              <w:bookmarkStart w:id="4353" w:name="_Toc523526324"/>
              <w:bookmarkEnd w:id="4351"/>
              <w:bookmarkEnd w:id="4352"/>
              <w:bookmarkEnd w:id="4353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354" w:author="Lucy Lucy" w:date="2018-09-01T00:07:00Z"/>
              </w:rPr>
            </w:pPr>
            <w:bookmarkStart w:id="4355" w:name="_Toc523524701"/>
            <w:bookmarkStart w:id="4356" w:name="_Toc523525548"/>
            <w:bookmarkStart w:id="4357" w:name="_Toc523526325"/>
            <w:bookmarkEnd w:id="4355"/>
            <w:bookmarkEnd w:id="4356"/>
            <w:bookmarkEnd w:id="4357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358" w:author="Lucy Lucy" w:date="2018-09-01T00:07:00Z"/>
              </w:rPr>
            </w:pPr>
            <w:bookmarkStart w:id="4359" w:name="_Toc523524702"/>
            <w:bookmarkStart w:id="4360" w:name="_Toc523525549"/>
            <w:bookmarkStart w:id="4361" w:name="_Toc523526326"/>
            <w:bookmarkEnd w:id="4359"/>
            <w:bookmarkEnd w:id="4360"/>
            <w:bookmarkEnd w:id="4361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362" w:author="Lucy Lucy" w:date="2018-09-01T00:07:00Z"/>
              </w:rPr>
            </w:pPr>
            <w:bookmarkStart w:id="4363" w:name="_Toc523524703"/>
            <w:bookmarkStart w:id="4364" w:name="_Toc523525550"/>
            <w:bookmarkStart w:id="4365" w:name="_Toc523526327"/>
            <w:bookmarkEnd w:id="4363"/>
            <w:bookmarkEnd w:id="4364"/>
            <w:bookmarkEnd w:id="4365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366" w:author="Lucy Lucy" w:date="2018-09-01T00:07:00Z"/>
              </w:rPr>
            </w:pPr>
            <w:del w:id="4367" w:author="Lucy Lucy" w:date="2018-09-01T00:07:00Z">
              <w:r w:rsidRPr="009C09B2" w:rsidDel="00CF568F">
                <w:delText>Số tiền</w:delText>
              </w:r>
              <w:bookmarkStart w:id="4368" w:name="_Toc523524704"/>
              <w:bookmarkStart w:id="4369" w:name="_Toc523525551"/>
              <w:bookmarkStart w:id="4370" w:name="_Toc523526328"/>
              <w:bookmarkEnd w:id="4368"/>
              <w:bookmarkEnd w:id="4369"/>
              <w:bookmarkEnd w:id="4370"/>
            </w:del>
          </w:p>
        </w:tc>
        <w:bookmarkStart w:id="4371" w:name="_Toc523524705"/>
        <w:bookmarkStart w:id="4372" w:name="_Toc523525552"/>
        <w:bookmarkStart w:id="4373" w:name="_Toc523526329"/>
        <w:bookmarkEnd w:id="4371"/>
        <w:bookmarkEnd w:id="4372"/>
        <w:bookmarkEnd w:id="4373"/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4374" w:name="_Toc523526330"/>
      <w:r w:rsidRPr="0014737B">
        <w:rPr>
          <w:highlight w:val="green"/>
        </w:rPr>
        <w:t>Sys_Service_Charge</w:t>
      </w:r>
      <w:bookmarkEnd w:id="4374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4375" w:name="_Toc523526331"/>
      <w:r w:rsidRPr="009C09B2">
        <w:t>Sys_App_Service_Charge</w:t>
      </w:r>
      <w:bookmarkEnd w:id="4375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u2"/>
        <w:rPr>
          <w:del w:id="4376" w:author="Lucy Lucy" w:date="2018-09-01T00:07:00Z"/>
        </w:rPr>
      </w:pPr>
      <w:del w:id="4377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378" w:name="_Toc523524708"/>
        <w:bookmarkStart w:id="4379" w:name="_Toc523525555"/>
        <w:bookmarkStart w:id="4380" w:name="_Toc523526332"/>
        <w:bookmarkEnd w:id="4378"/>
        <w:bookmarkEnd w:id="4379"/>
        <w:bookmarkEnd w:id="4380"/>
      </w:del>
    </w:p>
    <w:p w14:paraId="17CAF69E" w14:textId="084B54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381" w:author="Lucy Lucy" w:date="2018-09-01T00:07:00Z"/>
        </w:rPr>
      </w:pPr>
      <w:del w:id="4382" w:author="Lucy Lucy" w:date="2018-09-01T00:07:00Z">
        <w:r w:rsidRPr="009C09B2" w:rsidDel="00CF568F">
          <w:delText>Mục đích: Lưu trữ thông tin các fee dịch vụ đi theo đơn chi tiết</w:delText>
        </w:r>
        <w:bookmarkStart w:id="4383" w:name="_Toc523524709"/>
        <w:bookmarkStart w:id="4384" w:name="_Toc523525556"/>
        <w:bookmarkStart w:id="4385" w:name="_Toc523526333"/>
        <w:bookmarkEnd w:id="4383"/>
        <w:bookmarkEnd w:id="4384"/>
        <w:bookmarkEnd w:id="4385"/>
      </w:del>
    </w:p>
    <w:p w14:paraId="6063DA5F" w14:textId="4CF8E405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386" w:author="Lucy Lucy" w:date="2018-09-01T00:07:00Z"/>
        </w:rPr>
      </w:pPr>
      <w:del w:id="4387" w:author="Lucy Lucy" w:date="2018-09-01T00:07:00Z">
        <w:r w:rsidRPr="009C09B2" w:rsidDel="00CF568F">
          <w:delText>Chi tiết các trường:</w:delText>
        </w:r>
        <w:bookmarkStart w:id="4388" w:name="_Toc523524710"/>
        <w:bookmarkStart w:id="4389" w:name="_Toc523525557"/>
        <w:bookmarkStart w:id="4390" w:name="_Toc523526334"/>
        <w:bookmarkEnd w:id="4388"/>
        <w:bookmarkEnd w:id="4389"/>
        <w:bookmarkEnd w:id="4390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391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392" w:author="Lucy Lucy" w:date="2018-09-01T00:07:00Z"/>
                <w:b/>
              </w:rPr>
            </w:pPr>
            <w:del w:id="4393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394" w:name="_Toc523524711"/>
              <w:bookmarkStart w:id="4395" w:name="_Toc523525558"/>
              <w:bookmarkStart w:id="4396" w:name="_Toc523526335"/>
              <w:bookmarkEnd w:id="4394"/>
              <w:bookmarkEnd w:id="4395"/>
              <w:bookmarkEnd w:id="4396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397" w:author="Lucy Lucy" w:date="2018-09-01T00:07:00Z"/>
                <w:b/>
              </w:rPr>
            </w:pPr>
            <w:del w:id="4398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399" w:name="_Toc523524712"/>
              <w:bookmarkStart w:id="4400" w:name="_Toc523525559"/>
              <w:bookmarkStart w:id="4401" w:name="_Toc523526336"/>
              <w:bookmarkEnd w:id="4399"/>
              <w:bookmarkEnd w:id="4400"/>
              <w:bookmarkEnd w:id="4401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402" w:author="Lucy Lucy" w:date="2018-09-01T00:07:00Z"/>
                <w:b/>
              </w:rPr>
            </w:pPr>
            <w:del w:id="4403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404" w:name="_Toc523524713"/>
              <w:bookmarkStart w:id="4405" w:name="_Toc523525560"/>
              <w:bookmarkStart w:id="4406" w:name="_Toc523526337"/>
              <w:bookmarkEnd w:id="4404"/>
              <w:bookmarkEnd w:id="4405"/>
              <w:bookmarkEnd w:id="4406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407" w:author="Lucy Lucy" w:date="2018-09-01T00:07:00Z"/>
                <w:b/>
              </w:rPr>
            </w:pPr>
            <w:del w:id="4408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409" w:name="_Toc523524714"/>
              <w:bookmarkStart w:id="4410" w:name="_Toc523525561"/>
              <w:bookmarkStart w:id="4411" w:name="_Toc523526338"/>
              <w:bookmarkEnd w:id="4409"/>
              <w:bookmarkEnd w:id="4410"/>
              <w:bookmarkEnd w:id="4411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412" w:author="Lucy Lucy" w:date="2018-09-01T00:07:00Z"/>
                <w:b/>
              </w:rPr>
            </w:pPr>
            <w:del w:id="4413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414" w:name="_Toc523524715"/>
              <w:bookmarkStart w:id="4415" w:name="_Toc523525562"/>
              <w:bookmarkStart w:id="4416" w:name="_Toc523526339"/>
              <w:bookmarkEnd w:id="4414"/>
              <w:bookmarkEnd w:id="4415"/>
              <w:bookmarkEnd w:id="4416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417" w:author="Lucy Lucy" w:date="2018-09-01T00:07:00Z"/>
                <w:b/>
              </w:rPr>
            </w:pPr>
            <w:del w:id="4418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419" w:name="_Toc523524716"/>
              <w:bookmarkStart w:id="4420" w:name="_Toc523525563"/>
              <w:bookmarkStart w:id="4421" w:name="_Toc523526340"/>
              <w:bookmarkEnd w:id="4419"/>
              <w:bookmarkEnd w:id="4420"/>
              <w:bookmarkEnd w:id="4421"/>
            </w:del>
          </w:p>
        </w:tc>
        <w:bookmarkStart w:id="4422" w:name="_Toc523524717"/>
        <w:bookmarkStart w:id="4423" w:name="_Toc523525564"/>
        <w:bookmarkStart w:id="4424" w:name="_Toc523526341"/>
        <w:bookmarkEnd w:id="4422"/>
        <w:bookmarkEnd w:id="4423"/>
        <w:bookmarkEnd w:id="4424"/>
      </w:tr>
      <w:tr w:rsidR="00EF5445" w:rsidRPr="009C09B2" w:rsidDel="00CF568F" w14:paraId="63C8141B" w14:textId="181095A8" w:rsidTr="00523506">
        <w:trPr>
          <w:del w:id="4425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426" w:author="Lucy Lucy" w:date="2018-09-01T00:07:00Z"/>
              </w:rPr>
            </w:pPr>
            <w:del w:id="4427" w:author="Lucy Lucy" w:date="2018-09-01T00:07:00Z">
              <w:r w:rsidRPr="009C09B2" w:rsidDel="00CF568F">
                <w:delText>ID</w:delText>
              </w:r>
              <w:bookmarkStart w:id="4428" w:name="_Toc523524718"/>
              <w:bookmarkStart w:id="4429" w:name="_Toc523525565"/>
              <w:bookmarkStart w:id="4430" w:name="_Toc523526342"/>
              <w:bookmarkEnd w:id="4428"/>
              <w:bookmarkEnd w:id="4429"/>
              <w:bookmarkEnd w:id="4430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431" w:author="Lucy Lucy" w:date="2018-09-01T00:07:00Z"/>
              </w:rPr>
            </w:pPr>
            <w:del w:id="4432" w:author="Lucy Lucy" w:date="2018-09-01T00:07:00Z">
              <w:r w:rsidRPr="009C09B2" w:rsidDel="00CF568F">
                <w:delText>NUMBER</w:delText>
              </w:r>
              <w:bookmarkStart w:id="4433" w:name="_Toc523524719"/>
              <w:bookmarkStart w:id="4434" w:name="_Toc523525566"/>
              <w:bookmarkStart w:id="4435" w:name="_Toc523526343"/>
              <w:bookmarkEnd w:id="4433"/>
              <w:bookmarkEnd w:id="4434"/>
              <w:bookmarkEnd w:id="4435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436" w:author="Lucy Lucy" w:date="2018-09-01T00:07:00Z"/>
              </w:rPr>
            </w:pPr>
            <w:bookmarkStart w:id="4437" w:name="_Toc523524720"/>
            <w:bookmarkStart w:id="4438" w:name="_Toc523525567"/>
            <w:bookmarkStart w:id="4439" w:name="_Toc523526344"/>
            <w:bookmarkEnd w:id="4437"/>
            <w:bookmarkEnd w:id="4438"/>
            <w:bookmarkEnd w:id="4439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440" w:author="Lucy Lucy" w:date="2018-09-01T00:07:00Z"/>
              </w:rPr>
            </w:pPr>
            <w:bookmarkStart w:id="4441" w:name="_Toc523524721"/>
            <w:bookmarkStart w:id="4442" w:name="_Toc523525568"/>
            <w:bookmarkStart w:id="4443" w:name="_Toc523526345"/>
            <w:bookmarkEnd w:id="4441"/>
            <w:bookmarkEnd w:id="4442"/>
            <w:bookmarkEnd w:id="4443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444" w:author="Lucy Lucy" w:date="2018-09-01T00:07:00Z"/>
              </w:rPr>
            </w:pPr>
            <w:bookmarkStart w:id="4445" w:name="_Toc523524722"/>
            <w:bookmarkStart w:id="4446" w:name="_Toc523525569"/>
            <w:bookmarkStart w:id="4447" w:name="_Toc523526346"/>
            <w:bookmarkEnd w:id="4445"/>
            <w:bookmarkEnd w:id="4446"/>
            <w:bookmarkEnd w:id="4447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448" w:author="Lucy Lucy" w:date="2018-09-01T00:07:00Z"/>
              </w:rPr>
            </w:pPr>
            <w:del w:id="4449" w:author="Lucy Lucy" w:date="2018-09-01T00:07:00Z">
              <w:r w:rsidRPr="009C09B2" w:rsidDel="00CF568F">
                <w:delText>ID tự tăng</w:delText>
              </w:r>
              <w:bookmarkStart w:id="4450" w:name="_Toc523524723"/>
              <w:bookmarkStart w:id="4451" w:name="_Toc523525570"/>
              <w:bookmarkStart w:id="4452" w:name="_Toc523526347"/>
              <w:bookmarkEnd w:id="4450"/>
              <w:bookmarkEnd w:id="4451"/>
              <w:bookmarkEnd w:id="4452"/>
            </w:del>
          </w:p>
        </w:tc>
        <w:bookmarkStart w:id="4453" w:name="_Toc523524724"/>
        <w:bookmarkStart w:id="4454" w:name="_Toc523525571"/>
        <w:bookmarkStart w:id="4455" w:name="_Toc523526348"/>
        <w:bookmarkEnd w:id="4453"/>
        <w:bookmarkEnd w:id="4454"/>
        <w:bookmarkEnd w:id="4455"/>
      </w:tr>
      <w:tr w:rsidR="00EF5445" w:rsidRPr="009C09B2" w:rsidDel="00CF568F" w14:paraId="2842FD40" w14:textId="3E06FD9D" w:rsidTr="00523506">
        <w:trPr>
          <w:del w:id="4456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457" w:author="Lucy Lucy" w:date="2018-09-01T00:07:00Z"/>
              </w:rPr>
            </w:pPr>
            <w:del w:id="4458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459" w:name="_Toc523524725"/>
              <w:bookmarkStart w:id="4460" w:name="_Toc523525572"/>
              <w:bookmarkStart w:id="4461" w:name="_Toc523526349"/>
              <w:bookmarkEnd w:id="4459"/>
              <w:bookmarkEnd w:id="4460"/>
              <w:bookmarkEnd w:id="4461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462" w:author="Lucy Lucy" w:date="2018-09-01T00:07:00Z"/>
              </w:rPr>
            </w:pPr>
            <w:del w:id="4463" w:author="Lucy Lucy" w:date="2018-09-01T00:07:00Z">
              <w:r w:rsidRPr="009C09B2" w:rsidDel="00CF568F">
                <w:delText>NUMBER</w:delText>
              </w:r>
              <w:bookmarkStart w:id="4464" w:name="_Toc523524726"/>
              <w:bookmarkStart w:id="4465" w:name="_Toc523525573"/>
              <w:bookmarkStart w:id="4466" w:name="_Toc523526350"/>
              <w:bookmarkEnd w:id="4464"/>
              <w:bookmarkEnd w:id="4465"/>
              <w:bookmarkEnd w:id="4466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467" w:author="Lucy Lucy" w:date="2018-09-01T00:07:00Z"/>
              </w:rPr>
            </w:pPr>
            <w:bookmarkStart w:id="4468" w:name="_Toc523524727"/>
            <w:bookmarkStart w:id="4469" w:name="_Toc523525574"/>
            <w:bookmarkStart w:id="4470" w:name="_Toc523526351"/>
            <w:bookmarkEnd w:id="4468"/>
            <w:bookmarkEnd w:id="4469"/>
            <w:bookmarkEnd w:id="4470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471" w:author="Lucy Lucy" w:date="2018-09-01T00:07:00Z"/>
              </w:rPr>
            </w:pPr>
            <w:bookmarkStart w:id="4472" w:name="_Toc523524728"/>
            <w:bookmarkStart w:id="4473" w:name="_Toc523525575"/>
            <w:bookmarkStart w:id="4474" w:name="_Toc523526352"/>
            <w:bookmarkEnd w:id="4472"/>
            <w:bookmarkEnd w:id="4473"/>
            <w:bookmarkEnd w:id="4474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475" w:author="Lucy Lucy" w:date="2018-09-01T00:07:00Z"/>
              </w:rPr>
            </w:pPr>
            <w:bookmarkStart w:id="4476" w:name="_Toc523524729"/>
            <w:bookmarkStart w:id="4477" w:name="_Toc523525576"/>
            <w:bookmarkStart w:id="4478" w:name="_Toc523526353"/>
            <w:bookmarkEnd w:id="4476"/>
            <w:bookmarkEnd w:id="4477"/>
            <w:bookmarkEnd w:id="4478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479" w:author="Lucy Lucy" w:date="2018-09-01T00:07:00Z"/>
              </w:rPr>
            </w:pPr>
            <w:del w:id="4480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481" w:name="_Toc523524730"/>
              <w:bookmarkStart w:id="4482" w:name="_Toc523525577"/>
              <w:bookmarkStart w:id="4483" w:name="_Toc523526354"/>
              <w:bookmarkEnd w:id="4481"/>
              <w:bookmarkEnd w:id="4482"/>
              <w:bookmarkEnd w:id="4483"/>
            </w:del>
          </w:p>
        </w:tc>
        <w:bookmarkStart w:id="4484" w:name="_Toc523524731"/>
        <w:bookmarkStart w:id="4485" w:name="_Toc523525578"/>
        <w:bookmarkStart w:id="4486" w:name="_Toc523526355"/>
        <w:bookmarkEnd w:id="4484"/>
        <w:bookmarkEnd w:id="4485"/>
        <w:bookmarkEnd w:id="4486"/>
      </w:tr>
      <w:tr w:rsidR="00EF5445" w:rsidRPr="009C09B2" w:rsidDel="00CF568F" w14:paraId="555F5AA1" w14:textId="02C27AA5" w:rsidTr="00523506">
        <w:trPr>
          <w:del w:id="4487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488" w:author="Lucy Lucy" w:date="2018-09-01T00:07:00Z"/>
              </w:rPr>
            </w:pPr>
            <w:del w:id="4489" w:author="Lucy Lucy" w:date="2018-09-01T00:07:00Z">
              <w:r w:rsidRPr="009C09B2" w:rsidDel="00CF568F">
                <w:delText>Fee_Service_Id</w:delText>
              </w:r>
              <w:bookmarkStart w:id="4490" w:name="_Toc523524732"/>
              <w:bookmarkStart w:id="4491" w:name="_Toc523525579"/>
              <w:bookmarkStart w:id="4492" w:name="_Toc523526356"/>
              <w:bookmarkEnd w:id="4490"/>
              <w:bookmarkEnd w:id="4491"/>
              <w:bookmarkEnd w:id="4492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493" w:author="Lucy Lucy" w:date="2018-09-01T00:07:00Z"/>
              </w:rPr>
            </w:pPr>
            <w:del w:id="4494" w:author="Lucy Lucy" w:date="2018-09-01T00:07:00Z">
              <w:r w:rsidRPr="009C09B2" w:rsidDel="00CF568F">
                <w:delText>NUMBER</w:delText>
              </w:r>
              <w:bookmarkStart w:id="4495" w:name="_Toc523524733"/>
              <w:bookmarkStart w:id="4496" w:name="_Toc523525580"/>
              <w:bookmarkStart w:id="4497" w:name="_Toc523526357"/>
              <w:bookmarkEnd w:id="4495"/>
              <w:bookmarkEnd w:id="4496"/>
              <w:bookmarkEnd w:id="4497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498" w:author="Lucy Lucy" w:date="2018-09-01T00:07:00Z"/>
              </w:rPr>
            </w:pPr>
            <w:bookmarkStart w:id="4499" w:name="_Toc523524734"/>
            <w:bookmarkStart w:id="4500" w:name="_Toc523525581"/>
            <w:bookmarkStart w:id="4501" w:name="_Toc523526358"/>
            <w:bookmarkEnd w:id="4499"/>
            <w:bookmarkEnd w:id="4500"/>
            <w:bookmarkEnd w:id="4501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502" w:author="Lucy Lucy" w:date="2018-09-01T00:07:00Z"/>
              </w:rPr>
            </w:pPr>
            <w:bookmarkStart w:id="4503" w:name="_Toc523524735"/>
            <w:bookmarkStart w:id="4504" w:name="_Toc523525582"/>
            <w:bookmarkStart w:id="4505" w:name="_Toc523526359"/>
            <w:bookmarkEnd w:id="4503"/>
            <w:bookmarkEnd w:id="4504"/>
            <w:bookmarkEnd w:id="4505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506" w:author="Lucy Lucy" w:date="2018-09-01T00:07:00Z"/>
              </w:rPr>
            </w:pPr>
            <w:bookmarkStart w:id="4507" w:name="_Toc523524736"/>
            <w:bookmarkStart w:id="4508" w:name="_Toc523525583"/>
            <w:bookmarkStart w:id="4509" w:name="_Toc523526360"/>
            <w:bookmarkEnd w:id="4507"/>
            <w:bookmarkEnd w:id="4508"/>
            <w:bookmarkEnd w:id="4509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510" w:author="Lucy Lucy" w:date="2018-09-01T00:07:00Z"/>
              </w:rPr>
            </w:pPr>
            <w:del w:id="4511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512" w:name="_Toc523524737"/>
              <w:bookmarkStart w:id="4513" w:name="_Toc523525584"/>
              <w:bookmarkStart w:id="4514" w:name="_Toc523526361"/>
              <w:bookmarkEnd w:id="4512"/>
              <w:bookmarkEnd w:id="4513"/>
              <w:bookmarkEnd w:id="4514"/>
            </w:del>
          </w:p>
        </w:tc>
        <w:bookmarkStart w:id="4515" w:name="_Toc523524738"/>
        <w:bookmarkStart w:id="4516" w:name="_Toc523525585"/>
        <w:bookmarkStart w:id="4517" w:name="_Toc523526362"/>
        <w:bookmarkEnd w:id="4515"/>
        <w:bookmarkEnd w:id="4516"/>
        <w:bookmarkEnd w:id="4517"/>
      </w:tr>
      <w:tr w:rsidR="00EF5445" w:rsidRPr="009C09B2" w:rsidDel="00CF568F" w14:paraId="42C7C969" w14:textId="18659C80" w:rsidTr="00523506">
        <w:trPr>
          <w:del w:id="4518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519" w:author="Lucy Lucy" w:date="2018-09-01T00:07:00Z"/>
              </w:rPr>
            </w:pPr>
            <w:del w:id="4520" w:author="Lucy Lucy" w:date="2018-09-01T00:07:00Z">
              <w:r w:rsidRPr="009C09B2" w:rsidDel="00CF568F">
                <w:delText>IsUse</w:delText>
              </w:r>
              <w:bookmarkStart w:id="4521" w:name="_Toc523524739"/>
              <w:bookmarkStart w:id="4522" w:name="_Toc523525586"/>
              <w:bookmarkStart w:id="4523" w:name="_Toc523526363"/>
              <w:bookmarkEnd w:id="4521"/>
              <w:bookmarkEnd w:id="4522"/>
              <w:bookmarkEnd w:id="4523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524" w:author="Lucy Lucy" w:date="2018-09-01T00:07:00Z"/>
              </w:rPr>
            </w:pPr>
            <w:del w:id="4525" w:author="Lucy Lucy" w:date="2018-09-01T00:07:00Z">
              <w:r w:rsidRPr="009C09B2" w:rsidDel="00CF568F">
                <w:delText>NUMBER</w:delText>
              </w:r>
              <w:bookmarkStart w:id="4526" w:name="_Toc523524740"/>
              <w:bookmarkStart w:id="4527" w:name="_Toc523525587"/>
              <w:bookmarkStart w:id="4528" w:name="_Toc523526364"/>
              <w:bookmarkEnd w:id="4526"/>
              <w:bookmarkEnd w:id="4527"/>
              <w:bookmarkEnd w:id="4528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529" w:author="Lucy Lucy" w:date="2018-09-01T00:07:00Z"/>
              </w:rPr>
            </w:pPr>
            <w:del w:id="4530" w:author="Lucy Lucy" w:date="2018-09-01T00:07:00Z">
              <w:r w:rsidRPr="009C09B2" w:rsidDel="00CF568F">
                <w:delText>1</w:delText>
              </w:r>
              <w:bookmarkStart w:id="4531" w:name="_Toc523524741"/>
              <w:bookmarkStart w:id="4532" w:name="_Toc523525588"/>
              <w:bookmarkStart w:id="4533" w:name="_Toc523526365"/>
              <w:bookmarkEnd w:id="4531"/>
              <w:bookmarkEnd w:id="4532"/>
              <w:bookmarkEnd w:id="4533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534" w:author="Lucy Lucy" w:date="2018-09-01T00:07:00Z"/>
              </w:rPr>
            </w:pPr>
            <w:bookmarkStart w:id="4535" w:name="_Toc523524742"/>
            <w:bookmarkStart w:id="4536" w:name="_Toc523525589"/>
            <w:bookmarkStart w:id="4537" w:name="_Toc523526366"/>
            <w:bookmarkEnd w:id="4535"/>
            <w:bookmarkEnd w:id="4536"/>
            <w:bookmarkEnd w:id="4537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538" w:author="Lucy Lucy" w:date="2018-09-01T00:07:00Z"/>
              </w:rPr>
            </w:pPr>
            <w:bookmarkStart w:id="4539" w:name="_Toc523524743"/>
            <w:bookmarkStart w:id="4540" w:name="_Toc523525590"/>
            <w:bookmarkStart w:id="4541" w:name="_Toc523526367"/>
            <w:bookmarkEnd w:id="4539"/>
            <w:bookmarkEnd w:id="4540"/>
            <w:bookmarkEnd w:id="4541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542" w:author="Lucy Lucy" w:date="2018-09-01T00:07:00Z"/>
              </w:rPr>
            </w:pPr>
            <w:del w:id="4543" w:author="Lucy Lucy" w:date="2018-09-01T00:07:00Z">
              <w:r w:rsidRPr="009C09B2" w:rsidDel="00CF568F">
                <w:delText>Có sử dụng loại fee này hay không.</w:delText>
              </w:r>
              <w:bookmarkStart w:id="4544" w:name="_Toc523524744"/>
              <w:bookmarkStart w:id="4545" w:name="_Toc523525591"/>
              <w:bookmarkStart w:id="4546" w:name="_Toc523526368"/>
              <w:bookmarkEnd w:id="4544"/>
              <w:bookmarkEnd w:id="4545"/>
              <w:bookmarkEnd w:id="4546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547" w:author="Lucy Lucy" w:date="2018-09-01T00:07:00Z"/>
              </w:rPr>
            </w:pPr>
            <w:del w:id="4548" w:author="Lucy Lucy" w:date="2018-09-01T00:07:00Z">
              <w:r w:rsidRPr="009C09B2" w:rsidDel="00CF568F">
                <w:delText>1: Có</w:delText>
              </w:r>
              <w:bookmarkStart w:id="4549" w:name="_Toc523524745"/>
              <w:bookmarkStart w:id="4550" w:name="_Toc523525592"/>
              <w:bookmarkStart w:id="4551" w:name="_Toc523526369"/>
              <w:bookmarkEnd w:id="4549"/>
              <w:bookmarkEnd w:id="4550"/>
              <w:bookmarkEnd w:id="4551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552" w:author="Lucy Lucy" w:date="2018-09-01T00:07:00Z"/>
              </w:rPr>
            </w:pPr>
            <w:del w:id="4553" w:author="Lucy Lucy" w:date="2018-09-01T00:07:00Z">
              <w:r w:rsidRPr="009C09B2" w:rsidDel="00CF568F">
                <w:delText>0: Không</w:delText>
              </w:r>
              <w:bookmarkStart w:id="4554" w:name="_Toc523524746"/>
              <w:bookmarkStart w:id="4555" w:name="_Toc523525593"/>
              <w:bookmarkStart w:id="4556" w:name="_Toc523526370"/>
              <w:bookmarkEnd w:id="4554"/>
              <w:bookmarkEnd w:id="4555"/>
              <w:bookmarkEnd w:id="4556"/>
            </w:del>
          </w:p>
        </w:tc>
        <w:bookmarkStart w:id="4557" w:name="_Toc523524747"/>
        <w:bookmarkStart w:id="4558" w:name="_Toc523525594"/>
        <w:bookmarkStart w:id="4559" w:name="_Toc523526371"/>
        <w:bookmarkEnd w:id="4557"/>
        <w:bookmarkEnd w:id="4558"/>
        <w:bookmarkEnd w:id="4559"/>
      </w:tr>
      <w:tr w:rsidR="00EF5445" w:rsidRPr="009C09B2" w:rsidDel="00CF568F" w14:paraId="2B5E8A16" w14:textId="132E6D0C" w:rsidTr="00523506">
        <w:trPr>
          <w:del w:id="4560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561" w:author="Lucy Lucy" w:date="2018-09-01T00:07:00Z"/>
              </w:rPr>
            </w:pPr>
            <w:del w:id="4562" w:author="Lucy Lucy" w:date="2018-09-01T00:07:00Z">
              <w:r w:rsidRPr="009C09B2" w:rsidDel="00CF568F">
                <w:delText>Number_Of_Patent</w:delText>
              </w:r>
              <w:bookmarkStart w:id="4563" w:name="_Toc523524748"/>
              <w:bookmarkStart w:id="4564" w:name="_Toc523525595"/>
              <w:bookmarkStart w:id="4565" w:name="_Toc523526372"/>
              <w:bookmarkEnd w:id="4563"/>
              <w:bookmarkEnd w:id="4564"/>
              <w:bookmarkEnd w:id="4565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566" w:author="Lucy Lucy" w:date="2018-09-01T00:07:00Z"/>
              </w:rPr>
            </w:pPr>
            <w:del w:id="4567" w:author="Lucy Lucy" w:date="2018-09-01T00:07:00Z">
              <w:r w:rsidRPr="009C09B2" w:rsidDel="00CF568F">
                <w:delText>NUMBER</w:delText>
              </w:r>
              <w:bookmarkStart w:id="4568" w:name="_Toc523524749"/>
              <w:bookmarkStart w:id="4569" w:name="_Toc523525596"/>
              <w:bookmarkStart w:id="4570" w:name="_Toc523526373"/>
              <w:bookmarkEnd w:id="4568"/>
              <w:bookmarkEnd w:id="4569"/>
              <w:bookmarkEnd w:id="4570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571" w:author="Lucy Lucy" w:date="2018-09-01T00:07:00Z"/>
              </w:rPr>
            </w:pPr>
            <w:bookmarkStart w:id="4572" w:name="_Toc523524750"/>
            <w:bookmarkStart w:id="4573" w:name="_Toc523525597"/>
            <w:bookmarkStart w:id="4574" w:name="_Toc523526374"/>
            <w:bookmarkEnd w:id="4572"/>
            <w:bookmarkEnd w:id="4573"/>
            <w:bookmarkEnd w:id="4574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575" w:author="Lucy Lucy" w:date="2018-09-01T00:07:00Z"/>
              </w:rPr>
            </w:pPr>
            <w:bookmarkStart w:id="4576" w:name="_Toc523524751"/>
            <w:bookmarkStart w:id="4577" w:name="_Toc523525598"/>
            <w:bookmarkStart w:id="4578" w:name="_Toc523526375"/>
            <w:bookmarkEnd w:id="4576"/>
            <w:bookmarkEnd w:id="4577"/>
            <w:bookmarkEnd w:id="4578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579" w:author="Lucy Lucy" w:date="2018-09-01T00:07:00Z"/>
              </w:rPr>
            </w:pPr>
            <w:bookmarkStart w:id="4580" w:name="_Toc523524752"/>
            <w:bookmarkStart w:id="4581" w:name="_Toc523525599"/>
            <w:bookmarkStart w:id="4582" w:name="_Toc523526376"/>
            <w:bookmarkEnd w:id="4580"/>
            <w:bookmarkEnd w:id="4581"/>
            <w:bookmarkEnd w:id="4582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583" w:author="Lucy Lucy" w:date="2018-09-01T00:07:00Z"/>
              </w:rPr>
            </w:pPr>
            <w:del w:id="4584" w:author="Lucy Lucy" w:date="2018-09-01T00:07:00Z">
              <w:r w:rsidRPr="009C09B2" w:rsidDel="00CF568F">
                <w:delText>Số đối tượng tính phí</w:delText>
              </w:r>
              <w:bookmarkStart w:id="4585" w:name="_Toc523524753"/>
              <w:bookmarkStart w:id="4586" w:name="_Toc523525600"/>
              <w:bookmarkStart w:id="4587" w:name="_Toc523526377"/>
              <w:bookmarkEnd w:id="4585"/>
              <w:bookmarkEnd w:id="4586"/>
              <w:bookmarkEnd w:id="4587"/>
            </w:del>
          </w:p>
        </w:tc>
        <w:bookmarkStart w:id="4588" w:name="_Toc523524754"/>
        <w:bookmarkStart w:id="4589" w:name="_Toc523525601"/>
        <w:bookmarkStart w:id="4590" w:name="_Toc523526378"/>
        <w:bookmarkEnd w:id="4588"/>
        <w:bookmarkEnd w:id="4589"/>
        <w:bookmarkEnd w:id="4590"/>
      </w:tr>
      <w:tr w:rsidR="00EF5445" w:rsidRPr="009C09B2" w:rsidDel="00CF568F" w14:paraId="5CD81993" w14:textId="72DEFCBA" w:rsidTr="00523506">
        <w:trPr>
          <w:del w:id="4591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592" w:author="Lucy Lucy" w:date="2018-09-01T00:07:00Z"/>
              </w:rPr>
            </w:pPr>
            <w:del w:id="4593" w:author="Lucy Lucy" w:date="2018-09-01T00:07:00Z">
              <w:r w:rsidRPr="009C09B2" w:rsidDel="00CF568F">
                <w:delText>Amount</w:delText>
              </w:r>
              <w:bookmarkStart w:id="4594" w:name="_Toc523524755"/>
              <w:bookmarkStart w:id="4595" w:name="_Toc523525602"/>
              <w:bookmarkStart w:id="4596" w:name="_Toc523526379"/>
              <w:bookmarkEnd w:id="4594"/>
              <w:bookmarkEnd w:id="4595"/>
              <w:bookmarkEnd w:id="4596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597" w:author="Lucy Lucy" w:date="2018-09-01T00:07:00Z"/>
              </w:rPr>
            </w:pPr>
            <w:del w:id="4598" w:author="Lucy Lucy" w:date="2018-09-01T00:07:00Z">
              <w:r w:rsidRPr="009C09B2" w:rsidDel="00CF568F">
                <w:delText>NUMBER</w:delText>
              </w:r>
              <w:bookmarkStart w:id="4599" w:name="_Toc523524756"/>
              <w:bookmarkStart w:id="4600" w:name="_Toc523525603"/>
              <w:bookmarkStart w:id="4601" w:name="_Toc523526380"/>
              <w:bookmarkEnd w:id="4599"/>
              <w:bookmarkEnd w:id="4600"/>
              <w:bookmarkEnd w:id="4601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602" w:author="Lucy Lucy" w:date="2018-09-01T00:07:00Z"/>
              </w:rPr>
            </w:pPr>
            <w:bookmarkStart w:id="4603" w:name="_Toc523524757"/>
            <w:bookmarkStart w:id="4604" w:name="_Toc523525604"/>
            <w:bookmarkStart w:id="4605" w:name="_Toc523526381"/>
            <w:bookmarkEnd w:id="4603"/>
            <w:bookmarkEnd w:id="4604"/>
            <w:bookmarkEnd w:id="4605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606" w:author="Lucy Lucy" w:date="2018-09-01T00:07:00Z"/>
              </w:rPr>
            </w:pPr>
            <w:bookmarkStart w:id="4607" w:name="_Toc523524758"/>
            <w:bookmarkStart w:id="4608" w:name="_Toc523525605"/>
            <w:bookmarkStart w:id="4609" w:name="_Toc523526382"/>
            <w:bookmarkEnd w:id="4607"/>
            <w:bookmarkEnd w:id="4608"/>
            <w:bookmarkEnd w:id="4609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610" w:author="Lucy Lucy" w:date="2018-09-01T00:07:00Z"/>
              </w:rPr>
            </w:pPr>
            <w:bookmarkStart w:id="4611" w:name="_Toc523524759"/>
            <w:bookmarkStart w:id="4612" w:name="_Toc523525606"/>
            <w:bookmarkStart w:id="4613" w:name="_Toc523526383"/>
            <w:bookmarkEnd w:id="4611"/>
            <w:bookmarkEnd w:id="4612"/>
            <w:bookmarkEnd w:id="4613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614" w:author="Lucy Lucy" w:date="2018-09-01T00:07:00Z"/>
              </w:rPr>
            </w:pPr>
            <w:del w:id="4615" w:author="Lucy Lucy" w:date="2018-09-01T00:07:00Z">
              <w:r w:rsidRPr="009C09B2" w:rsidDel="00CF568F">
                <w:delText>Số tiền</w:delText>
              </w:r>
              <w:bookmarkStart w:id="4616" w:name="_Toc523524760"/>
              <w:bookmarkStart w:id="4617" w:name="_Toc523525607"/>
              <w:bookmarkStart w:id="4618" w:name="_Toc523526384"/>
              <w:bookmarkEnd w:id="4616"/>
              <w:bookmarkEnd w:id="4617"/>
              <w:bookmarkEnd w:id="4618"/>
            </w:del>
          </w:p>
        </w:tc>
        <w:bookmarkStart w:id="4619" w:name="_Toc523524761"/>
        <w:bookmarkStart w:id="4620" w:name="_Toc523525608"/>
        <w:bookmarkStart w:id="4621" w:name="_Toc523526385"/>
        <w:bookmarkEnd w:id="4619"/>
        <w:bookmarkEnd w:id="4620"/>
        <w:bookmarkEnd w:id="4621"/>
      </w:tr>
      <w:tr w:rsidR="00CF11F2" w:rsidRPr="009C09B2" w:rsidDel="00CF568F" w14:paraId="1D169341" w14:textId="02EC80BB" w:rsidTr="00523506">
        <w:trPr>
          <w:del w:id="4622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623" w:author="Lucy Lucy" w:date="2018-09-01T00:07:00Z"/>
              </w:rPr>
            </w:pPr>
            <w:del w:id="4624" w:author="Lucy Lucy" w:date="2018-09-01T00:07:00Z">
              <w:r w:rsidDel="00CF568F">
                <w:delText>Language_code</w:delText>
              </w:r>
              <w:bookmarkStart w:id="4625" w:name="_Toc523524762"/>
              <w:bookmarkStart w:id="4626" w:name="_Toc523525609"/>
              <w:bookmarkStart w:id="4627" w:name="_Toc523526386"/>
              <w:bookmarkEnd w:id="4625"/>
              <w:bookmarkEnd w:id="4626"/>
              <w:bookmarkEnd w:id="4627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628" w:author="Lucy Lucy" w:date="2018-09-01T00:07:00Z"/>
              </w:rPr>
            </w:pPr>
            <w:del w:id="4629" w:author="Lucy Lucy" w:date="2018-09-01T00:07:00Z">
              <w:r w:rsidDel="00CF568F">
                <w:delText>VARCHAR2</w:delText>
              </w:r>
              <w:bookmarkStart w:id="4630" w:name="_Toc523524763"/>
              <w:bookmarkStart w:id="4631" w:name="_Toc523525610"/>
              <w:bookmarkStart w:id="4632" w:name="_Toc523526387"/>
              <w:bookmarkEnd w:id="4630"/>
              <w:bookmarkEnd w:id="4631"/>
              <w:bookmarkEnd w:id="4632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633" w:author="Lucy Lucy" w:date="2018-09-01T00:07:00Z"/>
              </w:rPr>
            </w:pPr>
            <w:del w:id="4634" w:author="Lucy Lucy" w:date="2018-09-01T00:07:00Z">
              <w:r w:rsidDel="00CF568F">
                <w:delText>5</w:delText>
              </w:r>
              <w:bookmarkStart w:id="4635" w:name="_Toc523524764"/>
              <w:bookmarkStart w:id="4636" w:name="_Toc523525611"/>
              <w:bookmarkStart w:id="4637" w:name="_Toc523526388"/>
              <w:bookmarkEnd w:id="4635"/>
              <w:bookmarkEnd w:id="4636"/>
              <w:bookmarkEnd w:id="4637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638" w:author="Lucy Lucy" w:date="2018-09-01T00:07:00Z"/>
              </w:rPr>
            </w:pPr>
            <w:bookmarkStart w:id="4639" w:name="_Toc523524765"/>
            <w:bookmarkStart w:id="4640" w:name="_Toc523525612"/>
            <w:bookmarkStart w:id="4641" w:name="_Toc523526389"/>
            <w:bookmarkEnd w:id="4639"/>
            <w:bookmarkEnd w:id="4640"/>
            <w:bookmarkEnd w:id="4641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642" w:author="Lucy Lucy" w:date="2018-09-01T00:07:00Z"/>
              </w:rPr>
            </w:pPr>
            <w:bookmarkStart w:id="4643" w:name="_Toc523524766"/>
            <w:bookmarkStart w:id="4644" w:name="_Toc523525613"/>
            <w:bookmarkStart w:id="4645" w:name="_Toc523526390"/>
            <w:bookmarkEnd w:id="4643"/>
            <w:bookmarkEnd w:id="4644"/>
            <w:bookmarkEnd w:id="4645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646" w:author="Lucy Lucy" w:date="2018-09-01T00:07:00Z"/>
              </w:rPr>
            </w:pPr>
            <w:bookmarkStart w:id="4647" w:name="_Toc523524767"/>
            <w:bookmarkStart w:id="4648" w:name="_Toc523525614"/>
            <w:bookmarkStart w:id="4649" w:name="_Toc523526391"/>
            <w:bookmarkEnd w:id="4647"/>
            <w:bookmarkEnd w:id="4648"/>
            <w:bookmarkEnd w:id="4649"/>
          </w:p>
        </w:tc>
        <w:bookmarkStart w:id="4650" w:name="_Toc523524768"/>
        <w:bookmarkStart w:id="4651" w:name="_Toc523525615"/>
        <w:bookmarkStart w:id="4652" w:name="_Toc523526392"/>
        <w:bookmarkEnd w:id="4650"/>
        <w:bookmarkEnd w:id="4651"/>
        <w:bookmarkEnd w:id="4652"/>
      </w:tr>
    </w:tbl>
    <w:p w14:paraId="00DE02AF" w14:textId="5849BA44" w:rsidR="000C4D87" w:rsidRPr="009C09B2" w:rsidRDefault="00690465" w:rsidP="000C4D87">
      <w:pPr>
        <w:pStyle w:val="u2"/>
      </w:pPr>
      <w:bookmarkStart w:id="4653" w:name="_Toc523526393"/>
      <w:r w:rsidRPr="009C09B2">
        <w:t>Sys_Document</w:t>
      </w:r>
      <w:bookmarkEnd w:id="4653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4654" w:name="_Toc523526394"/>
      <w:r w:rsidRPr="009C09B2">
        <w:t>Sys_App_Document</w:t>
      </w:r>
      <w:bookmarkEnd w:id="4654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u2"/>
        <w:rPr>
          <w:ins w:id="4655" w:author="Lucy Lucy" w:date="2018-09-01T00:07:00Z"/>
          <w:highlight w:val="yellow"/>
        </w:rPr>
      </w:pPr>
      <w:bookmarkStart w:id="4656" w:name="_Toc523526395"/>
      <w:ins w:id="4657" w:author="Lucy Lucy" w:date="2018-09-01T00:07:00Z">
        <w:r w:rsidRPr="0094760C">
          <w:rPr>
            <w:highlight w:val="yellow"/>
          </w:rPr>
          <w:t>Application_Header</w:t>
        </w:r>
        <w:bookmarkEnd w:id="4656"/>
      </w:ins>
    </w:p>
    <w:p w14:paraId="65DA15CA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658" w:author="Lucy Lucy" w:date="2018-09-01T00:07:00Z"/>
        </w:rPr>
      </w:pPr>
      <w:ins w:id="4659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660" w:author="Lucy Lucy" w:date="2018-09-01T00:07:00Z"/>
        </w:rPr>
      </w:pPr>
      <w:ins w:id="4661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662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663" w:author="Lucy Lucy" w:date="2018-09-01T00:07:00Z"/>
                <w:b/>
              </w:rPr>
            </w:pPr>
            <w:ins w:id="4664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665" w:author="Lucy Lucy" w:date="2018-09-01T00:07:00Z"/>
                <w:b/>
              </w:rPr>
            </w:pPr>
            <w:ins w:id="4666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667" w:author="Lucy Lucy" w:date="2018-09-01T00:07:00Z"/>
                <w:b/>
              </w:rPr>
            </w:pPr>
            <w:ins w:id="4668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669" w:author="Lucy Lucy" w:date="2018-09-01T00:07:00Z"/>
                <w:b/>
              </w:rPr>
            </w:pPr>
            <w:ins w:id="4670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671" w:author="Lucy Lucy" w:date="2018-09-01T00:07:00Z"/>
                <w:b/>
              </w:rPr>
            </w:pPr>
            <w:ins w:id="4672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673" w:author="Lucy Lucy" w:date="2018-09-01T00:07:00Z"/>
                <w:b/>
              </w:rPr>
            </w:pPr>
            <w:ins w:id="4674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675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676" w:author="Lucy Lucy" w:date="2018-09-01T00:07:00Z"/>
              </w:rPr>
            </w:pPr>
            <w:ins w:id="4677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678" w:author="Lucy Lucy" w:date="2018-09-01T00:07:00Z"/>
              </w:rPr>
            </w:pPr>
            <w:ins w:id="4679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680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  <w:ins w:id="4684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685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686" w:author="Lucy Lucy" w:date="2018-09-01T00:07:00Z"/>
              </w:rPr>
            </w:pPr>
            <w:ins w:id="4687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688" w:author="Lucy Lucy" w:date="2018-09-01T00:07:00Z"/>
              </w:rPr>
            </w:pPr>
            <w:ins w:id="468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690" w:author="Lucy Lucy" w:date="2018-09-01T00:07:00Z"/>
              </w:rPr>
            </w:pPr>
            <w:ins w:id="469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692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  <w:ins w:id="4695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696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697" w:author="Lucy Lucy" w:date="2018-09-01T00:07:00Z"/>
                <w:color w:val="FF0000"/>
              </w:rPr>
            </w:pPr>
            <w:ins w:id="4698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699" w:author="Lucy Lucy" w:date="2018-09-01T00:07:00Z"/>
                <w:color w:val="FF0000"/>
              </w:rPr>
            </w:pPr>
            <w:ins w:id="4700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701" w:author="Lucy Lucy" w:date="2018-09-01T00:07:00Z"/>
                <w:color w:val="FF0000"/>
              </w:rPr>
            </w:pPr>
            <w:ins w:id="4702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703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704" w:author="Lucy Lucy" w:date="2018-09-01T00:07:00Z"/>
                <w:color w:val="FF0000"/>
              </w:rPr>
            </w:pPr>
            <w:ins w:id="4705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706" w:author="Lucy Lucy" w:date="2018-09-01T00:07:00Z"/>
                <w:color w:val="FF0000"/>
              </w:rPr>
            </w:pPr>
            <w:ins w:id="4707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708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709" w:author="Lucy Lucy" w:date="2018-09-01T00:07:00Z"/>
                <w:color w:val="FF0000"/>
              </w:rPr>
            </w:pPr>
            <w:ins w:id="4710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711" w:author="Lucy Lucy" w:date="2018-09-01T00:07:00Z"/>
                <w:color w:val="FF0000"/>
              </w:rPr>
            </w:pPr>
            <w:ins w:id="4712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713" w:author="Lucy Lucy" w:date="2018-09-01T00:07:00Z"/>
                <w:color w:val="FF0000"/>
              </w:rPr>
            </w:pPr>
            <w:ins w:id="4714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715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716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717" w:author="Lucy Lucy" w:date="2018-09-01T00:07:00Z"/>
                <w:color w:val="FF0000"/>
              </w:rPr>
            </w:pPr>
            <w:ins w:id="4718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719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720" w:author="Lucy Lucy" w:date="2018-09-01T00:07:00Z"/>
                <w:color w:val="FF0000"/>
              </w:rPr>
            </w:pPr>
            <w:ins w:id="4721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722" w:author="Lucy Lucy" w:date="2018-09-01T00:07:00Z"/>
                <w:color w:val="FF0000"/>
              </w:rPr>
            </w:pPr>
            <w:ins w:id="4723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724" w:author="Lucy Lucy" w:date="2018-09-01T00:07:00Z"/>
                <w:color w:val="FF0000"/>
              </w:rPr>
            </w:pPr>
            <w:ins w:id="4725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726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727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728" w:author="Lucy Lucy" w:date="2018-09-01T00:07:00Z"/>
                <w:color w:val="FF0000"/>
              </w:rPr>
            </w:pPr>
            <w:ins w:id="4729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730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731" w:author="Lucy Lucy" w:date="2018-09-01T00:07:00Z"/>
                <w:color w:val="FF0000"/>
                <w:highlight w:val="green"/>
              </w:rPr>
            </w:pPr>
            <w:ins w:id="4732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733" w:author="Lucy Lucy" w:date="2018-09-01T00:07:00Z"/>
                <w:color w:val="FF0000"/>
                <w:highlight w:val="green"/>
              </w:rPr>
            </w:pPr>
            <w:ins w:id="4734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735" w:author="Lucy Lucy" w:date="2018-09-01T00:07:00Z"/>
                <w:color w:val="FF0000"/>
                <w:highlight w:val="green"/>
              </w:rPr>
            </w:pPr>
            <w:ins w:id="4736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737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738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739" w:author="Lucy Lucy" w:date="2018-09-01T00:07:00Z"/>
                <w:color w:val="FF0000"/>
                <w:highlight w:val="green"/>
              </w:rPr>
            </w:pPr>
            <w:ins w:id="4740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741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742" w:author="Lucy Lucy" w:date="2018-09-01T00:07:00Z"/>
                <w:color w:val="FF0000"/>
                <w:highlight w:val="green"/>
              </w:rPr>
            </w:pPr>
            <w:ins w:id="4743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744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proofErr w:type="gramStart"/>
            <w:ins w:id="4745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</w:t>
              </w:r>
              <w:proofErr w:type="gramEnd"/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 xml:space="preserve">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746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747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748" w:author="Lucy Lucy" w:date="2018-09-01T00:07:00Z"/>
                <w:color w:val="FF0000"/>
                <w:highlight w:val="green"/>
              </w:rPr>
            </w:pPr>
            <w:ins w:id="4749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750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751" w:author="Lucy Lucy" w:date="2018-09-01T00:07:00Z"/>
                <w:highlight w:val="yellow"/>
              </w:rPr>
            </w:pPr>
            <w:ins w:id="4752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753" w:author="Lucy Lucy" w:date="2018-09-01T00:07:00Z"/>
                <w:highlight w:val="yellow"/>
              </w:rPr>
            </w:pPr>
            <w:ins w:id="475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755" w:author="Lucy Lucy" w:date="2018-09-01T00:07:00Z"/>
                <w:highlight w:val="yellow"/>
              </w:rPr>
            </w:pPr>
            <w:ins w:id="475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757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758" w:author="Lucy Lucy" w:date="2018-09-01T00:07:00Z"/>
                <w:color w:val="FF0000"/>
                <w:highlight w:val="yellow"/>
              </w:rPr>
            </w:pPr>
            <w:ins w:id="4759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760" w:author="Lucy Lucy" w:date="2018-09-01T00:07:00Z"/>
                <w:highlight w:val="yellow"/>
              </w:rPr>
            </w:pPr>
            <w:ins w:id="4761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762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763" w:author="Lucy Lucy" w:date="2018-09-01T00:07:00Z"/>
                <w:highlight w:val="yellow"/>
              </w:rPr>
            </w:pPr>
            <w:ins w:id="4764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765" w:author="Lucy Lucy" w:date="2018-09-01T00:07:00Z"/>
                <w:highlight w:val="yellow"/>
              </w:rPr>
            </w:pPr>
            <w:ins w:id="4766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767" w:author="Lucy Lucy" w:date="2018-09-01T00:07:00Z"/>
                <w:highlight w:val="yellow"/>
              </w:rPr>
            </w:pPr>
            <w:ins w:id="4768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769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770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771" w:author="Lucy Lucy" w:date="2018-09-01T00:07:00Z"/>
                <w:highlight w:val="yellow"/>
              </w:rPr>
            </w:pPr>
            <w:ins w:id="4772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774" w:author="Lucy Lucy" w:date="2018-09-01T00:07:00Z"/>
                <w:highlight w:val="yellow"/>
              </w:rPr>
            </w:pPr>
            <w:ins w:id="4775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776" w:author="Lucy Lucy" w:date="2018-09-01T00:07:00Z"/>
                <w:highlight w:val="yellow"/>
              </w:rPr>
            </w:pPr>
            <w:ins w:id="4777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778" w:author="Lucy Lucy" w:date="2018-09-01T00:07:00Z"/>
                <w:highlight w:val="yellow"/>
              </w:rPr>
            </w:pPr>
            <w:ins w:id="4779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780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781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782" w:author="Lucy Lucy" w:date="2018-09-01T00:07:00Z"/>
                <w:highlight w:val="yellow"/>
              </w:rPr>
            </w:pPr>
            <w:ins w:id="4783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784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785" w:author="Lucy Lucy" w:date="2018-09-01T00:07:00Z"/>
                <w:highlight w:val="yellow"/>
              </w:rPr>
            </w:pPr>
            <w:ins w:id="4786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787" w:author="Lucy Lucy" w:date="2018-09-01T00:07:00Z"/>
                <w:highlight w:val="yellow"/>
              </w:rPr>
            </w:pPr>
            <w:ins w:id="4788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789" w:author="Lucy Lucy" w:date="2018-09-01T00:07:00Z"/>
                <w:highlight w:val="yellow"/>
              </w:rPr>
            </w:pPr>
            <w:ins w:id="4790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791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792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793" w:author="Lucy Lucy" w:date="2018-09-01T00:07:00Z"/>
                <w:highlight w:val="yellow"/>
              </w:rPr>
            </w:pPr>
            <w:ins w:id="4794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795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796" w:author="Lucy Lucy" w:date="2018-09-01T00:07:00Z"/>
                <w:highlight w:val="yellow"/>
              </w:rPr>
            </w:pPr>
            <w:ins w:id="4797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800" w:author="Lucy Lucy" w:date="2018-09-01T00:07:00Z"/>
                <w:highlight w:val="yellow"/>
              </w:rPr>
            </w:pPr>
            <w:ins w:id="480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802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803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804" w:author="Lucy Lucy" w:date="2018-09-01T00:07:00Z"/>
                <w:highlight w:val="yellow"/>
              </w:rPr>
            </w:pPr>
            <w:ins w:id="4805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806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  <w:ins w:id="4808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809" w:author="Lucy Lucy" w:date="2018-09-01T00:07:00Z"/>
              </w:rPr>
            </w:pPr>
            <w:ins w:id="4810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811" w:author="Lucy Lucy" w:date="2018-09-01T00:07:00Z"/>
              </w:rPr>
            </w:pPr>
            <w:ins w:id="4812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813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814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815" w:author="Lucy Lucy" w:date="2018-09-01T00:07:00Z"/>
              </w:rPr>
            </w:pPr>
            <w:ins w:id="4816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817" w:author="Lucy Lucy" w:date="2018-09-01T00:07:00Z"/>
              </w:rPr>
            </w:pPr>
            <w:ins w:id="4818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819" w:author="Lucy Lucy" w:date="2018-09-01T00:07:00Z"/>
              </w:rPr>
            </w:pPr>
            <w:ins w:id="4820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821" w:author="Lucy Lucy" w:date="2018-09-01T00:07:00Z"/>
              </w:rPr>
            </w:pPr>
            <w:ins w:id="4822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829" w:author="Lucy Lucy" w:date="2018-09-01T00:07:00Z"/>
              </w:rPr>
            </w:pPr>
            <w:ins w:id="4830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831" w:author="Lucy Lucy" w:date="2018-09-01T00:07:00Z"/>
              </w:rPr>
            </w:pPr>
            <w:ins w:id="4832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833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842" w:author="Lucy Lucy" w:date="2018-09-01T00:07:00Z"/>
              </w:rPr>
            </w:pPr>
            <w:ins w:id="4843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844" w:author="Lucy Lucy" w:date="2018-09-01T00:07:00Z"/>
              </w:rPr>
            </w:pPr>
            <w:ins w:id="4845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846" w:author="Lucy Lucy" w:date="2018-09-01T00:07:00Z"/>
              </w:rPr>
            </w:pPr>
            <w:ins w:id="4847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848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849" w:author="Lucy Lucy" w:date="2018-09-01T00:07:00Z"/>
              </w:rPr>
            </w:pPr>
            <w:ins w:id="4850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851" w:author="Lucy Lucy" w:date="2018-09-01T00:07:00Z"/>
              </w:rPr>
            </w:pPr>
            <w:ins w:id="485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853" w:author="Lucy Lucy" w:date="2018-09-01T00:07:00Z"/>
              </w:rPr>
            </w:pPr>
            <w:ins w:id="485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855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856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857" w:author="Lucy Lucy" w:date="2018-09-01T00:07:00Z"/>
              </w:rPr>
            </w:pPr>
            <w:ins w:id="4858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859" w:author="Lucy Lucy" w:date="2018-09-01T00:07:00Z"/>
              </w:rPr>
            </w:pPr>
            <w:ins w:id="4860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861" w:author="Lucy Lucy" w:date="2018-09-01T00:07:00Z"/>
              </w:rPr>
            </w:pPr>
            <w:ins w:id="4862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863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864" w:author="Lucy Lucy" w:date="2018-09-01T00:07:00Z"/>
              </w:rPr>
            </w:pPr>
            <w:ins w:id="4865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866" w:author="Lucy Lucy" w:date="2018-09-01T00:07:00Z"/>
              </w:rPr>
            </w:pPr>
            <w:ins w:id="486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868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871" w:author="Lucy Lucy" w:date="2018-09-01T00:07:00Z"/>
              </w:rPr>
            </w:pPr>
            <w:ins w:id="4872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873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874" w:author="Lucy Lucy" w:date="2018-09-01T00:07:00Z"/>
              </w:rPr>
            </w:pPr>
            <w:ins w:id="4875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876" w:author="Lucy Lucy" w:date="2018-09-01T00:07:00Z"/>
              </w:rPr>
            </w:pPr>
            <w:ins w:id="487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878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881" w:author="Lucy Lucy" w:date="2018-09-01T00:07:00Z"/>
              </w:rPr>
            </w:pPr>
            <w:ins w:id="4882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883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884" w:author="Lucy Lucy" w:date="2018-09-01T00:07:00Z"/>
              </w:rPr>
            </w:pPr>
            <w:ins w:id="4885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886" w:author="Lucy Lucy" w:date="2018-09-01T00:07:00Z"/>
              </w:rPr>
            </w:pPr>
            <w:ins w:id="488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888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891" w:author="Lucy Lucy" w:date="2018-09-01T00:07:00Z"/>
              </w:rPr>
            </w:pPr>
            <w:ins w:id="4892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893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894" w:author="Lucy Lucy" w:date="2018-09-01T00:07:00Z"/>
              </w:rPr>
            </w:pPr>
            <w:ins w:id="4895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896" w:author="Lucy Lucy" w:date="2018-09-01T00:07:00Z"/>
              </w:rPr>
            </w:pPr>
            <w:ins w:id="489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898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900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901" w:author="Lucy Lucy" w:date="2018-09-01T00:07:00Z"/>
              </w:rPr>
            </w:pPr>
            <w:ins w:id="4902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903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904" w:author="Lucy Lucy" w:date="2018-09-01T00:07:00Z"/>
              </w:rPr>
            </w:pPr>
            <w:ins w:id="4905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906" w:author="Lucy Lucy" w:date="2018-09-01T00:07:00Z"/>
              </w:rPr>
            </w:pPr>
            <w:ins w:id="490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908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909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911" w:author="Lucy Lucy" w:date="2018-09-01T00:07:00Z"/>
              </w:rPr>
            </w:pPr>
            <w:ins w:id="4912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913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  <w:ins w:id="4915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  <w:ins w:id="491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918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919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921" w:author="Lucy Lucy" w:date="2018-09-01T00:07:00Z"/>
              </w:rPr>
            </w:pPr>
            <w:ins w:id="4922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923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  <w:ins w:id="4925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  <w:ins w:id="492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928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929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931" w:author="Lucy Lucy" w:date="2018-09-01T00:07:00Z"/>
              </w:rPr>
            </w:pPr>
            <w:ins w:id="4932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933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  <w:ins w:id="4937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940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941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942" w:author="Lucy Lucy" w:date="2018-09-01T00:07:00Z"/>
              </w:rPr>
            </w:pPr>
            <w:ins w:id="4943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944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945" w:author="Lucy Lucy" w:date="2018-09-01T00:07:00Z"/>
              </w:rPr>
            </w:pPr>
            <w:ins w:id="4946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947" w:author="Lucy Lucy" w:date="2018-09-01T00:07:00Z"/>
              </w:rPr>
            </w:pPr>
            <w:ins w:id="4948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949" w:author="Lucy Lucy" w:date="2018-09-01T00:07:00Z"/>
              </w:rPr>
            </w:pPr>
            <w:ins w:id="4950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951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952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953" w:author="Lucy Lucy" w:date="2018-09-01T00:07:00Z"/>
              </w:rPr>
            </w:pPr>
            <w:ins w:id="4954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955" w:author="Lucy Lucy" w:date="2018-09-01T00:07:00Z"/>
              </w:rPr>
            </w:pPr>
            <w:ins w:id="4956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957" w:author="Lucy Lucy" w:date="2018-09-01T00:07:00Z"/>
              </w:rPr>
            </w:pPr>
            <w:ins w:id="4958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959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960" w:author="Lucy Lucy" w:date="2018-09-01T00:07:00Z"/>
              </w:rPr>
            </w:pPr>
            <w:ins w:id="4961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962" w:author="Lucy Lucy" w:date="2018-09-01T00:07:00Z"/>
              </w:rPr>
            </w:pPr>
            <w:ins w:id="496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964" w:author="Lucy Lucy" w:date="2018-09-01T00:07:00Z"/>
              </w:rPr>
            </w:pPr>
            <w:ins w:id="4965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966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968" w:author="Lucy Lucy" w:date="2018-09-01T00:07:00Z"/>
              </w:rPr>
            </w:pPr>
            <w:ins w:id="4969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970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  <w:ins w:id="4972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973" w:author="Lucy Lucy" w:date="2018-09-01T00:07:00Z"/>
              </w:rPr>
            </w:pPr>
            <w:ins w:id="4974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976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978" w:author="Lucy Lucy" w:date="2018-09-01T00:07:00Z"/>
              </w:rPr>
            </w:pPr>
            <w:ins w:id="4979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980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  <w:ins w:id="4982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983" w:author="Lucy Lucy" w:date="2018-09-01T00:07:00Z"/>
              </w:rPr>
            </w:pPr>
            <w:ins w:id="498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988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989" w:author="Lucy Lucy" w:date="2018-09-01T00:07:00Z"/>
              </w:rPr>
            </w:pPr>
            <w:ins w:id="4990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991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994" w:author="Lucy Lucy" w:date="2018-09-01T00:07:00Z"/>
              </w:rPr>
            </w:pPr>
            <w:ins w:id="4995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996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998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5001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  <w:ins w:id="5003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5004" w:author="Lucy Lucy" w:date="2018-09-01T00:07:00Z"/>
              </w:rPr>
            </w:pPr>
            <w:ins w:id="500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5006" w:author="Lucy Lucy" w:date="2018-09-01T00:07:00Z"/>
              </w:rPr>
            </w:pPr>
            <w:ins w:id="5007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5008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5009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5010" w:author="Lucy Lucy" w:date="2018-09-01T00:07:00Z"/>
              </w:rPr>
            </w:pPr>
            <w:ins w:id="5011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5012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5013" w:author="Lucy Lucy" w:date="2018-09-01T00:07:00Z"/>
              </w:rPr>
            </w:pPr>
            <w:ins w:id="5014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5015" w:author="Lucy Lucy" w:date="2018-09-01T00:07:00Z"/>
              </w:rPr>
            </w:pPr>
            <w:ins w:id="5016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  <w:ins w:id="5018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5019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5020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5021" w:author="Lucy Lucy" w:date="2018-09-01T00:07:00Z"/>
              </w:rPr>
            </w:pPr>
            <w:ins w:id="5022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5023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5024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  <w:ins w:id="5030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5033" w:author="Lucy Lucy" w:date="2018-09-01T00:07:00Z"/>
              </w:rPr>
            </w:pPr>
            <w:ins w:id="5034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5035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5036" w:author="Lucy Lucy" w:date="2018-09-01T00:07:00Z"/>
              </w:rPr>
            </w:pPr>
            <w:ins w:id="5037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5038" w:author="Lucy Lucy" w:date="2018-09-01T00:07:00Z"/>
              </w:rPr>
            </w:pPr>
            <w:ins w:id="503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  <w:ins w:id="5041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5043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5044" w:author="Lucy Lucy" w:date="2018-09-01T00:07:00Z"/>
              </w:rPr>
            </w:pPr>
            <w:ins w:id="5045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5046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  <w:ins w:id="5052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5054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5055" w:author="Lucy Lucy" w:date="2018-09-01T00:07:00Z"/>
              </w:rPr>
            </w:pPr>
            <w:ins w:id="5056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5057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5058" w:author="Lucy Lucy" w:date="2018-09-01T00:07:00Z"/>
              </w:rPr>
            </w:pPr>
            <w:ins w:id="5059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5060" w:author="Lucy Lucy" w:date="2018-09-01T00:07:00Z"/>
              </w:rPr>
            </w:pPr>
            <w:ins w:id="5061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5062" w:author="Lucy Lucy" w:date="2018-09-01T00:07:00Z"/>
              </w:rPr>
            </w:pPr>
            <w:ins w:id="5063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5064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5065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5066" w:author="Lucy Lucy" w:date="2018-09-01T00:07:00Z"/>
                <w:highlight w:val="yellow"/>
              </w:rPr>
            </w:pPr>
            <w:proofErr w:type="gramStart"/>
            <w:ins w:id="5067" w:author="Lucy Lucy" w:date="2018-09-01T00:07:00Z">
              <w:r w:rsidRPr="00516BC0">
                <w:rPr>
                  <w:highlight w:val="yellow"/>
                </w:rPr>
                <w:t>Appcode  +</w:t>
              </w:r>
              <w:proofErr w:type="gramEnd"/>
              <w:r w:rsidRPr="00516BC0">
                <w:rPr>
                  <w:highlight w:val="yellow"/>
                </w:rPr>
                <w:t xml:space="preserve">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5068" w:author="Lucy Lucy" w:date="2018-09-01T00:07:00Z"/>
              </w:rPr>
            </w:pPr>
            <w:ins w:id="5069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5070" w:author="Lucy Lucy" w:date="2018-09-01T00:07:00Z"/>
              </w:rPr>
            </w:pPr>
            <w:ins w:id="5071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5072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5073" w:author="Lucy Lucy" w:date="2018-09-01T00:07:00Z"/>
              </w:rPr>
            </w:pPr>
            <w:ins w:id="5074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5075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5076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5077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5078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5079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5080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5081" w:author="Lucy Lucy" w:date="2018-09-01T00:07:00Z"/>
              </w:rPr>
            </w:pPr>
            <w:ins w:id="5082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5083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5084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5085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5086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5087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5088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5089" w:author="Lucy Lucy" w:date="2018-09-01T00:07:00Z"/>
              </w:rPr>
            </w:pPr>
            <w:ins w:id="5090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5091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5092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5093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5094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5095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5096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5097" w:author="Lucy Lucy" w:date="2018-09-01T00:07:00Z"/>
              </w:rPr>
            </w:pPr>
            <w:ins w:id="5098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5099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5100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5101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5102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5103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5104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5105" w:author="Lucy Lucy" w:date="2018-09-01T00:07:00Z"/>
              </w:rPr>
            </w:pPr>
            <w:ins w:id="5106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5107" w:author="Lucy Lucy" w:date="2018-09-01T00:07:00Z"/>
              </w:rPr>
            </w:pPr>
            <w:ins w:id="5108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5109" w:author="Lucy Lucy" w:date="2018-09-01T00:07:00Z"/>
              </w:rPr>
            </w:pPr>
            <w:ins w:id="5110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5111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5112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5113" w:author="Lucy Lucy" w:date="2018-09-01T00:07:00Z"/>
                <w:highlight w:val="yellow"/>
              </w:rPr>
            </w:pPr>
            <w:ins w:id="5114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5115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5116" w:author="Lucy Lucy" w:date="2018-09-01T00:07:00Z"/>
              </w:rPr>
            </w:pPr>
            <w:ins w:id="5117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5118" w:author="Lucy Lucy" w:date="2018-09-01T00:07:00Z"/>
              </w:rPr>
            </w:pPr>
            <w:ins w:id="5119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5120" w:author="Lucy Lucy" w:date="2018-09-01T00:07:00Z"/>
              </w:rPr>
            </w:pPr>
            <w:ins w:id="5121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5122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5123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5124" w:author="Lucy Lucy" w:date="2018-09-01T00:07:00Z"/>
                <w:highlight w:val="yellow"/>
              </w:rPr>
            </w:pPr>
            <w:ins w:id="5125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5126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5127" w:author="Lucy Lucy" w:date="2018-09-01T00:07:00Z"/>
              </w:rPr>
            </w:pPr>
            <w:ins w:id="5128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5129" w:author="Lucy Lucy" w:date="2018-09-01T00:07:00Z"/>
              </w:rPr>
            </w:pPr>
            <w:ins w:id="5130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5131" w:author="Lucy Lucy" w:date="2018-09-01T00:07:00Z"/>
              </w:rPr>
            </w:pPr>
            <w:ins w:id="5132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5133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5134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5135" w:author="Lucy Lucy" w:date="2018-09-01T00:07:00Z"/>
                <w:highlight w:val="yellow"/>
              </w:rPr>
            </w:pPr>
            <w:ins w:id="5136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5137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5138" w:author="Lucy Lucy" w:date="2018-09-01T00:07:00Z"/>
              </w:rPr>
            </w:pPr>
            <w:ins w:id="5139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5140" w:author="Lucy Lucy" w:date="2018-09-01T00:07:00Z"/>
              </w:rPr>
            </w:pPr>
            <w:ins w:id="5141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5142" w:author="Lucy Lucy" w:date="2018-09-01T00:07:00Z"/>
              </w:rPr>
            </w:pPr>
            <w:ins w:id="5143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5144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5145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5146" w:author="Lucy Lucy" w:date="2018-09-01T00:07:00Z"/>
                <w:highlight w:val="yellow"/>
              </w:rPr>
            </w:pPr>
            <w:ins w:id="5147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5148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5149" w:author="Lucy Lucy" w:date="2018-09-01T00:07:00Z"/>
              </w:rPr>
            </w:pPr>
            <w:ins w:id="5150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5151" w:author="Lucy Lucy" w:date="2018-09-01T00:07:00Z"/>
              </w:rPr>
            </w:pPr>
            <w:ins w:id="5152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5153" w:author="Lucy Lucy" w:date="2018-09-01T00:07:00Z"/>
              </w:rPr>
            </w:pPr>
            <w:ins w:id="5154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5155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5156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5157" w:author="Lucy Lucy" w:date="2018-09-01T00:07:00Z"/>
                <w:highlight w:val="yellow"/>
              </w:rPr>
            </w:pPr>
            <w:ins w:id="5158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u2"/>
        <w:rPr>
          <w:ins w:id="5159" w:author="Lucy Lucy" w:date="2018-09-01T00:07:00Z"/>
        </w:rPr>
      </w:pPr>
      <w:bookmarkStart w:id="5160" w:name="_Toc523526396"/>
      <w:ins w:id="5161" w:author="Lucy Lucy" w:date="2018-09-01T00:07:00Z">
        <w:r w:rsidRPr="009C09B2">
          <w:lastRenderedPageBreak/>
          <w:t>App_Fee_Fix</w:t>
        </w:r>
        <w:bookmarkEnd w:id="5160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5162" w:author="Lucy Lucy" w:date="2018-09-01T00:07:00Z"/>
        </w:rPr>
      </w:pPr>
      <w:ins w:id="5163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5164" w:author="Lucy Lucy" w:date="2018-09-01T00:07:00Z"/>
        </w:rPr>
      </w:pPr>
      <w:ins w:id="5165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5166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5167" w:author="Lucy Lucy" w:date="2018-09-01T00:07:00Z"/>
                <w:b/>
              </w:rPr>
            </w:pPr>
            <w:ins w:id="5168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5169" w:author="Lucy Lucy" w:date="2018-09-01T00:07:00Z"/>
                <w:b/>
              </w:rPr>
            </w:pPr>
            <w:ins w:id="5170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5171" w:author="Lucy Lucy" w:date="2018-09-01T00:07:00Z"/>
                <w:b/>
              </w:rPr>
            </w:pPr>
            <w:ins w:id="5172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5173" w:author="Lucy Lucy" w:date="2018-09-01T00:07:00Z"/>
                <w:b/>
              </w:rPr>
            </w:pPr>
            <w:ins w:id="5174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5175" w:author="Lucy Lucy" w:date="2018-09-01T00:07:00Z"/>
                <w:b/>
              </w:rPr>
            </w:pPr>
            <w:ins w:id="5176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5177" w:author="Lucy Lucy" w:date="2018-09-01T00:07:00Z"/>
                <w:b/>
              </w:rPr>
            </w:pPr>
            <w:ins w:id="5178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5179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5180" w:author="Lucy Lucy" w:date="2018-09-01T00:07:00Z"/>
              </w:rPr>
            </w:pPr>
            <w:ins w:id="5181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5182" w:author="Lucy Lucy" w:date="2018-09-01T00:07:00Z"/>
              </w:rPr>
            </w:pPr>
            <w:ins w:id="518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5184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5185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5186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5187" w:author="Lucy Lucy" w:date="2018-09-01T00:07:00Z"/>
              </w:rPr>
            </w:pPr>
            <w:ins w:id="5188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5189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5190" w:author="Lucy Lucy" w:date="2018-09-01T00:07:00Z"/>
              </w:rPr>
            </w:pPr>
            <w:ins w:id="5191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5192" w:author="Lucy Lucy" w:date="2018-09-01T00:07:00Z"/>
              </w:rPr>
            </w:pPr>
            <w:ins w:id="519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5194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5195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5196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5197" w:author="Lucy Lucy" w:date="2018-09-01T00:07:00Z"/>
              </w:rPr>
            </w:pPr>
            <w:ins w:id="5198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5199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5200" w:author="Lucy Lucy" w:date="2018-09-01T00:07:00Z"/>
              </w:rPr>
            </w:pPr>
            <w:ins w:id="5201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5202" w:author="Lucy Lucy" w:date="2018-09-01T00:07:00Z"/>
              </w:rPr>
            </w:pPr>
            <w:ins w:id="520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5204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5205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5206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5207" w:author="Lucy Lucy" w:date="2018-09-01T00:07:00Z"/>
              </w:rPr>
            </w:pPr>
            <w:ins w:id="5208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5209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5210" w:author="Lucy Lucy" w:date="2018-09-01T00:07:00Z"/>
              </w:rPr>
            </w:pPr>
            <w:ins w:id="5211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5212" w:author="Lucy Lucy" w:date="2018-09-01T00:07:00Z"/>
              </w:rPr>
            </w:pPr>
            <w:ins w:id="52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5214" w:author="Lucy Lucy" w:date="2018-09-01T00:07:00Z"/>
              </w:rPr>
            </w:pPr>
            <w:ins w:id="5215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5216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5217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5218" w:author="Lucy Lucy" w:date="2018-09-01T00:07:00Z"/>
              </w:rPr>
            </w:pPr>
            <w:ins w:id="5219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5220" w:author="Lucy Lucy" w:date="2018-09-01T00:07:00Z"/>
              </w:rPr>
            </w:pPr>
            <w:ins w:id="5221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5222" w:author="Lucy Lucy" w:date="2018-09-01T00:07:00Z"/>
              </w:rPr>
            </w:pPr>
            <w:ins w:id="5223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5224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5225" w:author="Lucy Lucy" w:date="2018-09-01T00:07:00Z"/>
              </w:rPr>
            </w:pPr>
            <w:ins w:id="52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5227" w:author="Lucy Lucy" w:date="2018-09-01T00:07:00Z"/>
              </w:rPr>
            </w:pPr>
            <w:ins w:id="52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5229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5230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5231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5232" w:author="Lucy Lucy" w:date="2018-09-01T00:07:00Z"/>
              </w:rPr>
            </w:pPr>
            <w:ins w:id="52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5234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5235" w:author="Lucy Lucy" w:date="2018-09-01T00:07:00Z"/>
              </w:rPr>
            </w:pPr>
            <w:ins w:id="52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5237" w:author="Lucy Lucy" w:date="2018-09-01T00:07:00Z"/>
              </w:rPr>
            </w:pPr>
            <w:ins w:id="52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5239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5240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5241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5242" w:author="Lucy Lucy" w:date="2018-09-01T00:07:00Z"/>
              </w:rPr>
            </w:pPr>
            <w:ins w:id="52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5244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5245" w:author="Lucy Lucy" w:date="2018-09-01T00:07:00Z"/>
              </w:rPr>
            </w:pPr>
            <w:ins w:id="5246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5247" w:author="Lucy Lucy" w:date="2018-09-01T00:07:00Z"/>
              </w:rPr>
            </w:pPr>
            <w:ins w:id="5248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5249" w:author="Lucy Lucy" w:date="2018-09-01T00:07:00Z"/>
              </w:rPr>
            </w:pPr>
            <w:ins w:id="5250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5251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5252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5253" w:author="Lucy Lucy" w:date="2018-09-01T00:07:00Z"/>
              </w:rPr>
            </w:pPr>
            <w:ins w:id="5254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5255" w:author="Lucy Lucy" w:date="2018-09-01T00:07:00Z"/>
              </w:rPr>
            </w:pPr>
            <w:ins w:id="5256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5257" w:author="Lucy Lucy" w:date="2018-09-01T00:07:00Z"/>
              </w:rPr>
            </w:pPr>
            <w:ins w:id="5258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u2"/>
        <w:rPr>
          <w:ins w:id="5259" w:author="Lucy Lucy" w:date="2018-09-01T00:07:00Z"/>
        </w:rPr>
      </w:pPr>
      <w:bookmarkStart w:id="5260" w:name="_Toc523526397"/>
      <w:ins w:id="5261" w:author="Lucy Lucy" w:date="2018-09-01T00:07:00Z">
        <w:r w:rsidRPr="009C09B2">
          <w:t>App_Fee_Service</w:t>
        </w:r>
        <w:bookmarkEnd w:id="5260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5262" w:author="Lucy Lucy" w:date="2018-09-01T00:07:00Z"/>
        </w:rPr>
      </w:pPr>
      <w:ins w:id="5263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5264" w:author="Lucy Lucy" w:date="2018-09-01T00:07:00Z"/>
        </w:rPr>
      </w:pPr>
      <w:ins w:id="5265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5266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5267" w:author="Lucy Lucy" w:date="2018-09-01T00:07:00Z"/>
                <w:b/>
              </w:rPr>
            </w:pPr>
            <w:ins w:id="5268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5269" w:author="Lucy Lucy" w:date="2018-09-01T00:07:00Z"/>
                <w:b/>
              </w:rPr>
            </w:pPr>
            <w:ins w:id="5270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5271" w:author="Lucy Lucy" w:date="2018-09-01T00:07:00Z"/>
                <w:b/>
              </w:rPr>
            </w:pPr>
            <w:ins w:id="5272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5273" w:author="Lucy Lucy" w:date="2018-09-01T00:07:00Z"/>
                <w:b/>
              </w:rPr>
            </w:pPr>
            <w:ins w:id="5274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5275" w:author="Lucy Lucy" w:date="2018-09-01T00:07:00Z"/>
                <w:b/>
              </w:rPr>
            </w:pPr>
            <w:ins w:id="5276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5277" w:author="Lucy Lucy" w:date="2018-09-01T00:07:00Z"/>
                <w:b/>
              </w:rPr>
            </w:pPr>
            <w:ins w:id="5278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5279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5280" w:author="Lucy Lucy" w:date="2018-09-01T00:07:00Z"/>
              </w:rPr>
            </w:pPr>
            <w:ins w:id="5281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5282" w:author="Lucy Lucy" w:date="2018-09-01T00:07:00Z"/>
              </w:rPr>
            </w:pPr>
            <w:ins w:id="528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5284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5285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5286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5287" w:author="Lucy Lucy" w:date="2018-09-01T00:07:00Z"/>
              </w:rPr>
            </w:pPr>
            <w:ins w:id="5288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5289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5290" w:author="Lucy Lucy" w:date="2018-09-01T00:07:00Z"/>
              </w:rPr>
            </w:pPr>
            <w:ins w:id="5291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5292" w:author="Lucy Lucy" w:date="2018-09-01T00:07:00Z"/>
              </w:rPr>
            </w:pPr>
            <w:ins w:id="529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5294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5295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5296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5297" w:author="Lucy Lucy" w:date="2018-09-01T00:07:00Z"/>
              </w:rPr>
            </w:pPr>
            <w:ins w:id="5298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5299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5300" w:author="Lucy Lucy" w:date="2018-09-01T00:07:00Z"/>
              </w:rPr>
            </w:pPr>
            <w:ins w:id="5301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5302" w:author="Lucy Lucy" w:date="2018-09-01T00:07:00Z"/>
              </w:rPr>
            </w:pPr>
            <w:ins w:id="530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5304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5305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5306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5307" w:author="Lucy Lucy" w:date="2018-09-01T00:07:00Z"/>
              </w:rPr>
            </w:pPr>
            <w:ins w:id="5308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5309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5310" w:author="Lucy Lucy" w:date="2018-09-01T00:07:00Z"/>
              </w:rPr>
            </w:pPr>
            <w:ins w:id="5311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5312" w:author="Lucy Lucy" w:date="2018-09-01T00:07:00Z"/>
              </w:rPr>
            </w:pPr>
            <w:ins w:id="53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5314" w:author="Lucy Lucy" w:date="2018-09-01T00:07:00Z"/>
              </w:rPr>
            </w:pPr>
            <w:ins w:id="5315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316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317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318" w:author="Lucy Lucy" w:date="2018-09-01T00:07:00Z"/>
              </w:rPr>
            </w:pPr>
            <w:ins w:id="5319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320" w:author="Lucy Lucy" w:date="2018-09-01T00:07:00Z"/>
              </w:rPr>
            </w:pPr>
            <w:ins w:id="5321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322" w:author="Lucy Lucy" w:date="2018-09-01T00:07:00Z"/>
              </w:rPr>
            </w:pPr>
            <w:ins w:id="5323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324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325" w:author="Lucy Lucy" w:date="2018-09-01T00:07:00Z"/>
              </w:rPr>
            </w:pPr>
            <w:ins w:id="5326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327" w:author="Lucy Lucy" w:date="2018-09-01T00:07:00Z"/>
              </w:rPr>
            </w:pPr>
            <w:ins w:id="5328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329" w:author="Lucy Lucy" w:date="2018-09-01T00:07:00Z"/>
              </w:rPr>
            </w:pPr>
            <w:ins w:id="5330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331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332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333" w:author="Lucy Lucy" w:date="2018-09-01T00:07:00Z"/>
              </w:rPr>
            </w:pPr>
            <w:ins w:id="5334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335" w:author="Lucy Lucy" w:date="2018-09-01T00:07:00Z"/>
              </w:rPr>
            </w:pPr>
            <w:ins w:id="5336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337" w:author="Lucy Lucy" w:date="2018-09-01T00:07:00Z"/>
              </w:rPr>
            </w:pPr>
            <w:ins w:id="5338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339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340" w:author="Lucy Lucy" w:date="2018-09-01T00:07:00Z"/>
              </w:rPr>
            </w:pPr>
            <w:ins w:id="534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342" w:author="Lucy Lucy" w:date="2018-09-01T00:07:00Z"/>
              </w:rPr>
            </w:pPr>
            <w:ins w:id="534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344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345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346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347" w:author="Lucy Lucy" w:date="2018-09-01T00:07:00Z"/>
              </w:rPr>
            </w:pPr>
            <w:ins w:id="534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349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350" w:author="Lucy Lucy" w:date="2018-09-01T00:07:00Z"/>
              </w:rPr>
            </w:pPr>
            <w:ins w:id="535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352" w:author="Lucy Lucy" w:date="2018-09-01T00:07:00Z"/>
              </w:rPr>
            </w:pPr>
            <w:ins w:id="535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354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355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356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357" w:author="Lucy Lucy" w:date="2018-09-01T00:07:00Z"/>
              </w:rPr>
            </w:pPr>
            <w:ins w:id="535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359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360" w:author="Lucy Lucy" w:date="2018-09-01T00:07:00Z"/>
              </w:rPr>
            </w:pPr>
            <w:ins w:id="5361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362" w:author="Lucy Lucy" w:date="2018-09-01T00:07:00Z"/>
              </w:rPr>
            </w:pPr>
            <w:ins w:id="5363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364" w:author="Lucy Lucy" w:date="2018-09-01T00:07:00Z"/>
              </w:rPr>
            </w:pPr>
            <w:ins w:id="5365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366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367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368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u2"/>
      </w:pPr>
      <w:bookmarkStart w:id="5369" w:name="_Toc523526398"/>
      <w:r w:rsidRPr="009C09B2">
        <w:t>App_Document</w:t>
      </w:r>
      <w:bookmarkEnd w:id="5369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5370" w:name="_Toc523526399"/>
      <w:r w:rsidRPr="009C09B2">
        <w:lastRenderedPageBreak/>
        <w:t>App_Lawer</w:t>
      </w:r>
      <w:bookmarkEnd w:id="5370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5371" w:name="_Bảng_EXCHANGES"/>
      <w:bookmarkStart w:id="5372" w:name="_Toc523526400"/>
      <w:bookmarkEnd w:id="5371"/>
      <w:r w:rsidRPr="009C09B2">
        <w:t>App_Reject_Info</w:t>
      </w:r>
      <w:bookmarkEnd w:id="5372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373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374" w:author="Lucy Lucy" w:date="2018-08-31T22:28:00Z"/>
              </w:rPr>
            </w:pPr>
            <w:ins w:id="5375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376" w:author="Lucy Lucy" w:date="2018-08-31T22:28:00Z"/>
              </w:rPr>
            </w:pPr>
            <w:ins w:id="5377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378" w:author="Lucy Lucy" w:date="2018-08-31T22:28:00Z"/>
              </w:rPr>
            </w:pPr>
            <w:ins w:id="5379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380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381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382" w:author="Lucy Lucy" w:date="2018-08-31T22:28:00Z"/>
              </w:rPr>
            </w:pPr>
            <w:ins w:id="5383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u2"/>
        <w:rPr>
          <w:moveTo w:id="5384" w:author="Lucy Lucy" w:date="2018-09-01T00:25:00Z"/>
        </w:rPr>
      </w:pPr>
      <w:bookmarkStart w:id="5385" w:name="_Toc523526401"/>
      <w:moveToRangeStart w:id="5386" w:author="Lucy Lucy" w:date="2018-09-01T00:25:00Z" w:name="move523523524"/>
      <w:moveTo w:id="5387" w:author="Lucy Lucy" w:date="2018-09-01T00:25:00Z">
        <w:r>
          <w:t>App_Document_Others</w:t>
        </w:r>
        <w:bookmarkEnd w:id="5385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oancuaDanhsach"/>
        <w:numPr>
          <w:ilvl w:val="0"/>
          <w:numId w:val="8"/>
        </w:numPr>
        <w:rPr>
          <w:moveTo w:id="5388" w:author="Lucy Lucy" w:date="2018-09-01T00:25:00Z"/>
        </w:rPr>
      </w:pPr>
      <w:moveTo w:id="5389" w:author="Lucy Lucy" w:date="2018-09-01T00:25:00Z">
        <w:r w:rsidRPr="009C09B2">
          <w:t xml:space="preserve">Mục đích: </w:t>
        </w:r>
        <w:r>
          <w:t xml:space="preserve">Lưu trữ thông </w:t>
        </w:r>
        <w:proofErr w:type="gramStart"/>
        <w:r>
          <w:t>tin  các</w:t>
        </w:r>
        <w:proofErr w:type="gramEnd"/>
        <w:r>
          <w:t xml:space="preserve"> tài liệu khác đính trong đơn 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390" w:author="Lucy Lucy" w:date="2018-09-01T00:25:00Z"/>
                <w:b/>
              </w:rPr>
            </w:pPr>
            <w:moveTo w:id="5391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392" w:author="Lucy Lucy" w:date="2018-09-01T00:25:00Z"/>
                <w:b/>
              </w:rPr>
            </w:pPr>
            <w:moveTo w:id="5393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394" w:author="Lucy Lucy" w:date="2018-09-01T00:25:00Z"/>
                <w:b/>
              </w:rPr>
            </w:pPr>
            <w:moveTo w:id="5395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396" w:author="Lucy Lucy" w:date="2018-09-01T00:25:00Z"/>
                <w:b/>
              </w:rPr>
            </w:pPr>
            <w:moveTo w:id="5397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398" w:author="Lucy Lucy" w:date="2018-09-01T00:25:00Z"/>
                <w:b/>
              </w:rPr>
            </w:pPr>
            <w:moveTo w:id="5399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400" w:author="Lucy Lucy" w:date="2018-09-01T00:25:00Z"/>
                <w:b/>
              </w:rPr>
            </w:pPr>
            <w:moveTo w:id="5401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402" w:author="Lucy Lucy" w:date="2018-09-01T00:25:00Z"/>
              </w:rPr>
            </w:pPr>
            <w:moveTo w:id="5403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404" w:author="Lucy Lucy" w:date="2018-09-01T00:25:00Z"/>
              </w:rPr>
            </w:pPr>
            <w:moveTo w:id="5405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406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407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408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409" w:author="Lucy Lucy" w:date="2018-09-01T00:25:00Z"/>
              </w:rPr>
            </w:pPr>
            <w:moveTo w:id="5410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411" w:author="Lucy Lucy" w:date="2018-09-01T00:25:00Z"/>
              </w:rPr>
            </w:pPr>
            <w:moveTo w:id="5412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413" w:author="Lucy Lucy" w:date="2018-09-01T00:25:00Z"/>
              </w:rPr>
            </w:pPr>
            <w:moveTo w:id="5414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415" w:author="Lucy Lucy" w:date="2018-09-01T00:25:00Z"/>
              </w:rPr>
            </w:pPr>
            <w:moveTo w:id="5416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417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418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419" w:author="Lucy Lucy" w:date="2018-09-01T00:25:00Z"/>
              </w:rPr>
            </w:pPr>
            <w:moveTo w:id="5420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421" w:author="Lucy Lucy" w:date="2018-09-01T00:25:00Z"/>
              </w:rPr>
            </w:pPr>
            <w:moveTo w:id="5422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423" w:author="Lucy Lucy" w:date="2018-09-01T00:25:00Z"/>
              </w:rPr>
            </w:pPr>
            <w:moveTo w:id="5424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425" w:author="Lucy Lucy" w:date="2018-09-01T00:25:00Z"/>
              </w:rPr>
            </w:pPr>
            <w:moveTo w:id="5426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427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428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429" w:author="Lucy Lucy" w:date="2018-09-01T00:25:00Z"/>
              </w:rPr>
            </w:pPr>
            <w:moveTo w:id="5430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431" w:author="Lucy Lucy" w:date="2018-09-01T00:25:00Z"/>
              </w:rPr>
            </w:pPr>
            <w:moveTo w:id="5432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433" w:author="Lucy Lucy" w:date="2018-09-01T00:25:00Z"/>
              </w:rPr>
            </w:pPr>
            <w:moveTo w:id="5434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435" w:author="Lucy Lucy" w:date="2018-09-01T00:25:00Z"/>
              </w:rPr>
            </w:pPr>
            <w:moveTo w:id="5436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437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438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439" w:author="Lucy Lucy" w:date="2018-09-01T00:25:00Z"/>
              </w:rPr>
            </w:pPr>
            <w:moveTo w:id="5440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441" w:author="Lucy Lucy" w:date="2018-09-01T00:25:00Z"/>
              </w:rPr>
            </w:pPr>
            <w:moveTo w:id="5442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443" w:author="Lucy Lucy" w:date="2018-09-01T00:25:00Z"/>
              </w:rPr>
            </w:pPr>
            <w:moveTo w:id="5444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445" w:author="Lucy Lucy" w:date="2018-09-01T00:25:00Z"/>
              </w:rPr>
            </w:pPr>
            <w:moveTo w:id="5446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447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448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449" w:author="Lucy Lucy" w:date="2018-09-01T00:25:00Z"/>
              </w:rPr>
            </w:pPr>
            <w:proofErr w:type="gramStart"/>
            <w:moveTo w:id="5450" w:author="Lucy Lucy" w:date="2018-09-01T00:25:00Z">
              <w:r>
                <w:t>0:bình</w:t>
              </w:r>
              <w:proofErr w:type="gramEnd"/>
              <w:r>
                <w:t xml:space="preserve">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u2"/>
        <w:rPr>
          <w:moveTo w:id="5451" w:author="Lucy Lucy" w:date="2018-09-01T00:26:00Z"/>
        </w:rPr>
      </w:pPr>
      <w:bookmarkStart w:id="5452" w:name="_Toc523526402"/>
      <w:moveToRangeStart w:id="5453" w:author="Lucy Lucy" w:date="2018-09-01T00:26:00Z" w:name="move523523526"/>
      <w:moveToRangeEnd w:id="5386"/>
      <w:moveTo w:id="5454" w:author="Lucy Lucy" w:date="2018-09-01T00:26:00Z">
        <w:r>
          <w:t>App_Class_Detail</w:t>
        </w:r>
        <w:bookmarkEnd w:id="5452"/>
      </w:moveTo>
    </w:p>
    <w:p w14:paraId="4996A9FE" w14:textId="77777777" w:rsidR="00D84579" w:rsidRDefault="00D84579" w:rsidP="00D84579">
      <w:pPr>
        <w:pStyle w:val="oancuaDanhsach"/>
        <w:numPr>
          <w:ilvl w:val="0"/>
          <w:numId w:val="8"/>
        </w:numPr>
        <w:rPr>
          <w:moveTo w:id="5455" w:author="Lucy Lucy" w:date="2018-09-01T00:26:00Z"/>
        </w:rPr>
      </w:pPr>
      <w:moveTo w:id="5456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457" w:author="Lucy Lucy" w:date="2018-09-01T00:26:00Z"/>
                <w:b/>
              </w:rPr>
            </w:pPr>
            <w:moveTo w:id="5458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459" w:author="Lucy Lucy" w:date="2018-09-01T00:26:00Z"/>
                <w:b/>
              </w:rPr>
            </w:pPr>
            <w:moveTo w:id="5460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461" w:author="Lucy Lucy" w:date="2018-09-01T00:26:00Z"/>
                <w:b/>
              </w:rPr>
            </w:pPr>
            <w:moveTo w:id="5462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463" w:author="Lucy Lucy" w:date="2018-09-01T00:26:00Z"/>
                <w:b/>
              </w:rPr>
            </w:pPr>
            <w:moveTo w:id="5464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465" w:author="Lucy Lucy" w:date="2018-09-01T00:26:00Z"/>
                <w:b/>
              </w:rPr>
            </w:pPr>
            <w:moveTo w:id="5466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467" w:author="Lucy Lucy" w:date="2018-09-01T00:26:00Z"/>
                <w:b/>
              </w:rPr>
            </w:pPr>
            <w:moveTo w:id="5468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469" w:author="Lucy Lucy" w:date="2018-09-01T00:26:00Z"/>
              </w:rPr>
            </w:pPr>
            <w:moveTo w:id="5470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471" w:author="Lucy Lucy" w:date="2018-09-01T00:26:00Z"/>
              </w:rPr>
            </w:pPr>
            <w:moveTo w:id="5472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473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474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475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476" w:author="Lucy Lucy" w:date="2018-09-01T00:26:00Z"/>
              </w:rPr>
            </w:pPr>
            <w:moveTo w:id="5477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478" w:author="Lucy Lucy" w:date="2018-09-01T00:26:00Z"/>
              </w:rPr>
            </w:pPr>
            <w:moveTo w:id="5479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480" w:author="Lucy Lucy" w:date="2018-09-01T00:26:00Z"/>
              </w:rPr>
            </w:pPr>
            <w:moveTo w:id="5481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482" w:author="Lucy Lucy" w:date="2018-09-01T00:26:00Z"/>
              </w:rPr>
            </w:pPr>
            <w:moveTo w:id="5483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484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485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486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487" w:author="Lucy Lucy" w:date="2018-09-01T00:26:00Z"/>
              </w:rPr>
            </w:pPr>
            <w:moveTo w:id="5488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489" w:author="Lucy Lucy" w:date="2018-09-01T00:26:00Z"/>
              </w:rPr>
            </w:pPr>
            <w:moveTo w:id="5490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491" w:author="Lucy Lucy" w:date="2018-09-01T00:26:00Z"/>
              </w:rPr>
            </w:pPr>
            <w:moveTo w:id="5492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493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494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495" w:author="Lucy Lucy" w:date="2018-09-01T00:26:00Z"/>
              </w:rPr>
            </w:pPr>
            <w:moveTo w:id="5496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497" w:author="Lucy Lucy" w:date="2018-09-01T00:26:00Z"/>
              </w:rPr>
            </w:pPr>
            <w:moveTo w:id="5498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499" w:author="Lucy Lucy" w:date="2018-09-01T00:26:00Z"/>
              </w:rPr>
            </w:pPr>
            <w:moveTo w:id="5500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501" w:author="Lucy Lucy" w:date="2018-09-01T00:26:00Z"/>
              </w:rPr>
            </w:pPr>
            <w:moveTo w:id="5502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503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504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505" w:author="Lucy Lucy" w:date="2018-09-01T00:26:00Z"/>
              </w:rPr>
            </w:pPr>
            <w:moveTo w:id="5506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507" w:author="Lucy Lucy" w:date="2018-09-01T00:26:00Z"/>
        </w:rPr>
      </w:pPr>
    </w:p>
    <w:p w14:paraId="4D10D148" w14:textId="5C62BDD7" w:rsidR="00561057" w:rsidRPr="009C09B2" w:rsidRDefault="00561057" w:rsidP="00561057">
      <w:pPr>
        <w:pStyle w:val="u2"/>
      </w:pPr>
      <w:bookmarkStart w:id="5508" w:name="_Toc523526403"/>
      <w:moveToRangeEnd w:id="5453"/>
      <w:r w:rsidRPr="009C09B2">
        <w:t>TimeSheet</w:t>
      </w:r>
      <w:bookmarkEnd w:id="550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509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510" w:author="Lucy Lucy" w:date="2018-08-31T23:19:00Z"/>
              </w:rPr>
            </w:pPr>
            <w:ins w:id="5511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512" w:author="Lucy Lucy" w:date="2018-08-31T23:19:00Z"/>
              </w:rPr>
            </w:pPr>
            <w:ins w:id="5513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514" w:author="Lucy Lucy" w:date="2018-08-31T23:19:00Z"/>
              </w:rPr>
            </w:pPr>
            <w:ins w:id="5515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516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517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518" w:author="Lucy Lucy" w:date="2018-08-31T23:20:00Z"/>
              </w:rPr>
            </w:pPr>
            <w:ins w:id="5519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520" w:author="Lucy Lucy" w:date="2018-08-31T23:19:00Z"/>
              </w:rPr>
            </w:pPr>
            <w:ins w:id="5521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522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523" w:author="Lucy Lucy" w:date="2018-08-31T22:28:00Z"/>
              </w:rPr>
            </w:pPr>
            <w:ins w:id="5524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525" w:author="Lucy Lucy" w:date="2018-08-31T22:28:00Z"/>
              </w:rPr>
            </w:pPr>
            <w:ins w:id="5526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527" w:author="Lucy Lucy" w:date="2018-08-31T22:28:00Z"/>
              </w:rPr>
            </w:pPr>
            <w:ins w:id="5528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529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530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531" w:author="Lucy Lucy" w:date="2018-08-31T22:28:00Z"/>
              </w:rPr>
            </w:pPr>
            <w:ins w:id="5532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u2"/>
      </w:pPr>
      <w:del w:id="5533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534" w:name="_Toc523526404"/>
      <w:r w:rsidR="00AE0F0C" w:rsidRPr="009C09B2">
        <w:t>Search</w:t>
      </w:r>
      <w:r w:rsidRPr="009C09B2">
        <w:t>_Header</w:t>
      </w:r>
      <w:bookmarkEnd w:id="5534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535" w:author="Lucy Lucy" w:date="2018-08-31T22:29:00Z">
              <w:r w:rsidRPr="009C09B2" w:rsidDel="000E5912">
                <w:delText>Request</w:delText>
              </w:r>
            </w:del>
            <w:del w:id="5536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537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538" w:author="Lucy Lucy" w:date="2018-08-31T22:23:00Z"/>
              </w:rPr>
            </w:pPr>
            <w:ins w:id="5539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540" w:author="Lucy Lucy" w:date="2018-08-31T22:23:00Z"/>
              </w:rPr>
            </w:pPr>
            <w:ins w:id="5541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542" w:author="Lucy Lucy" w:date="2018-08-31T22:23:00Z"/>
              </w:rPr>
            </w:pPr>
            <w:ins w:id="5543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544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545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546" w:author="Lucy Lucy" w:date="2018-08-31T22:24:00Z"/>
              </w:rPr>
            </w:pPr>
            <w:ins w:id="5547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548" w:author="Lucy Lucy" w:date="2018-08-31T22:23:00Z"/>
              </w:rPr>
            </w:pPr>
            <w:ins w:id="5549" w:author="Lucy Lucy" w:date="2018-08-31T22:24:00Z">
              <w:r>
                <w:rPr>
                  <w:highlight w:val="yellow"/>
                </w:rPr>
                <w:t>SE</w:t>
              </w:r>
            </w:ins>
            <w:ins w:id="5550" w:author="Lucy Lucy" w:date="2018-08-31T22:25:00Z">
              <w:r>
                <w:rPr>
                  <w:highlight w:val="yellow"/>
                </w:rPr>
                <w:t>_</w:t>
              </w:r>
            </w:ins>
            <w:ins w:id="5551" w:author="Lucy Lucy" w:date="2018-08-31T22:24:00Z"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BA0070" w:rsidRPr="009C09B2" w14:paraId="6F2F4F47" w14:textId="77777777" w:rsidTr="004A1E41">
        <w:trPr>
          <w:ins w:id="5552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553" w:author="Lucy Lucy" w:date="2018-08-31T22:24:00Z"/>
              </w:rPr>
            </w:pPr>
            <w:ins w:id="5554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555" w:author="Lucy Lucy" w:date="2018-08-31T22:24:00Z"/>
              </w:rPr>
            </w:pPr>
            <w:ins w:id="5556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557" w:author="Lucy Lucy" w:date="2018-08-31T22:24:00Z"/>
              </w:rPr>
            </w:pPr>
            <w:ins w:id="5558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559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560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561" w:author="Lucy Lucy" w:date="2018-08-31T22:24:00Z"/>
              </w:rPr>
            </w:pPr>
            <w:ins w:id="5562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563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564" w:author="Lucy Lucy" w:date="2018-08-31T22:24:00Z"/>
              </w:rPr>
            </w:pPr>
            <w:ins w:id="5565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566" w:author="Lucy Lucy" w:date="2018-08-31T22:24:00Z"/>
              </w:rPr>
            </w:pPr>
            <w:ins w:id="5567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568" w:author="Lucy Lucy" w:date="2018-08-31T22:24:00Z"/>
              </w:rPr>
            </w:pPr>
            <w:ins w:id="5569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570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571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572" w:author="Lucy Lucy" w:date="2018-08-31T22:24:00Z"/>
              </w:rPr>
            </w:pPr>
            <w:ins w:id="5573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574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575" w:author="Lucy Lucy" w:date="2018-08-31T22:26:00Z"/>
              </w:rPr>
            </w:pPr>
            <w:del w:id="5576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577" w:author="Lucy Lucy" w:date="2018-08-31T22:26:00Z"/>
              </w:rPr>
            </w:pPr>
            <w:del w:id="5578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579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580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581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582" w:author="Lucy Lucy" w:date="2018-08-31T22:26:00Z"/>
              </w:rPr>
            </w:pPr>
            <w:del w:id="5583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584" w:author="Lucy Lucy" w:date="2018-08-31T22:26:00Z"/>
              </w:rPr>
            </w:pPr>
            <w:del w:id="5585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586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587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588" w:author="Lucy Lucy" w:date="2018-08-31T22:32:00Z">
              <w:r w:rsidRPr="009C09B2" w:rsidDel="000E5912">
                <w:delText>1</w:delText>
              </w:r>
            </w:del>
            <w:ins w:id="5589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590" w:author="Lucy Lucy" w:date="2018-08-31T22:32:00Z">
              <w:r w:rsidRPr="009C09B2" w:rsidDel="003E58E0">
                <w:delText>Varchar2</w:delText>
              </w:r>
            </w:del>
            <w:ins w:id="5591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592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593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594" w:author="Lucy Lucy" w:date="2018-08-31T22:34:00Z"/>
                <w:highlight w:val="yellow"/>
                <w:rPrChange w:id="5595" w:author="Lucy Lucy" w:date="2018-08-31T22:34:00Z">
                  <w:rPr>
                    <w:ins w:id="5596" w:author="Lucy Lucy" w:date="2018-08-31T22:34:00Z"/>
                  </w:rPr>
                </w:rPrChange>
              </w:rPr>
            </w:pPr>
            <w:ins w:id="5597" w:author="Lucy Lucy" w:date="2018-08-31T22:34:00Z">
              <w:r w:rsidRPr="00DD34EB">
                <w:rPr>
                  <w:highlight w:val="yellow"/>
                  <w:rPrChange w:id="5598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599" w:author="Lucy Lucy" w:date="2018-08-31T22:34:00Z"/>
                <w:highlight w:val="yellow"/>
                <w:rPrChange w:id="5600" w:author="Lucy Lucy" w:date="2018-08-31T22:34:00Z">
                  <w:rPr>
                    <w:ins w:id="5601" w:author="Lucy Lucy" w:date="2018-08-31T22:34:00Z"/>
                  </w:rPr>
                </w:rPrChange>
              </w:rPr>
            </w:pPr>
            <w:ins w:id="5602" w:author="Lucy Lucy" w:date="2018-08-31T22:34:00Z">
              <w:r w:rsidRPr="00DD34EB">
                <w:rPr>
                  <w:highlight w:val="yellow"/>
                  <w:rPrChange w:id="5603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604" w:author="Lucy Lucy" w:date="2018-08-31T22:34:00Z"/>
                <w:highlight w:val="yellow"/>
                <w:rPrChange w:id="5605" w:author="Lucy Lucy" w:date="2018-08-31T22:34:00Z">
                  <w:rPr>
                    <w:ins w:id="5606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607" w:author="Lucy Lucy" w:date="2018-08-31T22:34:00Z"/>
                <w:highlight w:val="yellow"/>
                <w:rPrChange w:id="5608" w:author="Lucy Lucy" w:date="2018-08-31T22:34:00Z">
                  <w:rPr>
                    <w:ins w:id="5609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610" w:author="Lucy Lucy" w:date="2018-08-31T22:34:00Z"/>
                <w:highlight w:val="yellow"/>
                <w:rPrChange w:id="5611" w:author="Lucy Lucy" w:date="2018-08-31T22:34:00Z">
                  <w:rPr>
                    <w:ins w:id="5612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613" w:author="Lucy Lucy" w:date="2018-08-31T22:34:00Z"/>
                <w:highlight w:val="yellow"/>
                <w:rPrChange w:id="5614" w:author="Lucy Lucy" w:date="2018-08-31T22:34:00Z">
                  <w:rPr>
                    <w:ins w:id="5615" w:author="Lucy Lucy" w:date="2018-08-31T22:34:00Z"/>
                  </w:rPr>
                </w:rPrChange>
              </w:rPr>
            </w:pPr>
            <w:ins w:id="5616" w:author="Lucy Lucy" w:date="2018-08-31T22:34:00Z">
              <w:r w:rsidRPr="00DD34EB">
                <w:rPr>
                  <w:highlight w:val="yellow"/>
                  <w:rPrChange w:id="5617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618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619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620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621" w:author="Lucy Lucy" w:date="2018-08-31T22:28:00Z"/>
              </w:rPr>
            </w:pPr>
            <w:ins w:id="5622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623" w:author="Lucy Lucy" w:date="2018-08-31T22:28:00Z"/>
              </w:rPr>
            </w:pPr>
            <w:ins w:id="5624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625" w:author="Lucy Lucy" w:date="2018-08-31T22:28:00Z"/>
              </w:rPr>
            </w:pPr>
            <w:ins w:id="5626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627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628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629" w:author="Lucy Lucy" w:date="2018-08-31T22:28:00Z"/>
              </w:rPr>
            </w:pPr>
            <w:ins w:id="5630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u2"/>
      </w:pPr>
      <w:del w:id="5631" w:author="Lucy Lucy" w:date="2018-08-31T22:29:00Z">
        <w:r w:rsidRPr="009C09B2" w:rsidDel="000E5912">
          <w:delText>Request_</w:delText>
        </w:r>
      </w:del>
      <w:bookmarkStart w:id="5632" w:name="_Toc523526405"/>
      <w:r w:rsidRPr="009C09B2">
        <w:t>Search_Detail</w:t>
      </w:r>
      <w:bookmarkEnd w:id="5632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633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634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635" w:author="Lucy Lucy" w:date="2018-08-31T22:29:00Z">
              <w:r w:rsidRPr="009C09B2" w:rsidDel="000E5912">
                <w:delText>Bảng</w:delText>
              </w:r>
            </w:del>
            <w:ins w:id="5636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637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638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639" w:author="Lucy Lucy" w:date="2018-08-31T22:29:00Z"/>
              </w:rPr>
            </w:pPr>
            <w:ins w:id="5640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641" w:author="Lucy Lucy" w:date="2018-08-31T22:29:00Z"/>
              </w:rPr>
            </w:pPr>
            <w:ins w:id="5642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643" w:author="Lucy Lucy" w:date="2018-08-31T22:29:00Z"/>
              </w:rPr>
            </w:pPr>
            <w:ins w:id="5644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645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646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647" w:author="Lucy Lucy" w:date="2018-08-31T22:29:00Z"/>
              </w:rPr>
            </w:pPr>
            <w:ins w:id="5648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u2"/>
        <w:rPr>
          <w:ins w:id="5649" w:author="Lucy Lucy" w:date="2018-08-31T22:22:00Z"/>
        </w:rPr>
      </w:pPr>
      <w:bookmarkStart w:id="5650" w:name="_Toc523526406"/>
      <w:ins w:id="5651" w:author="Lucy Lucy" w:date="2018-08-31T22:22:00Z">
        <w:r>
          <w:t>Question</w:t>
        </w:r>
        <w:bookmarkEnd w:id="5650"/>
      </w:ins>
    </w:p>
    <w:p w14:paraId="3EF5B73B" w14:textId="314BCDEA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652" w:author="Lucy Lucy" w:date="2018-08-31T22:22:00Z"/>
        </w:rPr>
      </w:pPr>
      <w:ins w:id="5653" w:author="Lucy Lucy" w:date="2018-08-31T22:22:00Z">
        <w:r w:rsidRPr="009C09B2">
          <w:t xml:space="preserve">Mục đích: Lưu trữ thông tin </w:t>
        </w:r>
      </w:ins>
      <w:ins w:id="5654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655" w:author="Lucy Lucy" w:date="2018-08-31T22:22:00Z"/>
        </w:rPr>
      </w:pPr>
      <w:ins w:id="5656" w:author="Lucy Lucy" w:date="2018-08-31T22:22:00Z">
        <w:r w:rsidRPr="009C09B2">
          <w:lastRenderedPageBreak/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657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658" w:author="Lucy Lucy" w:date="2018-08-31T22:22:00Z"/>
                <w:b/>
              </w:rPr>
            </w:pPr>
            <w:ins w:id="5659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660" w:author="Lucy Lucy" w:date="2018-08-31T22:22:00Z"/>
                <w:b/>
              </w:rPr>
            </w:pPr>
            <w:ins w:id="5661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662" w:author="Lucy Lucy" w:date="2018-08-31T22:22:00Z"/>
                <w:b/>
              </w:rPr>
            </w:pPr>
            <w:ins w:id="5663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664" w:author="Lucy Lucy" w:date="2018-08-31T22:22:00Z"/>
                <w:b/>
              </w:rPr>
            </w:pPr>
            <w:ins w:id="5665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666" w:author="Lucy Lucy" w:date="2018-08-31T22:22:00Z"/>
                <w:b/>
              </w:rPr>
            </w:pPr>
            <w:ins w:id="5667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668" w:author="Lucy Lucy" w:date="2018-08-31T22:22:00Z"/>
                <w:b/>
              </w:rPr>
            </w:pPr>
            <w:ins w:id="5669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670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671" w:author="Lucy Lucy" w:date="2018-08-31T22:22:00Z"/>
              </w:rPr>
            </w:pPr>
            <w:ins w:id="5672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673" w:author="Lucy Lucy" w:date="2018-08-31T22:22:00Z"/>
              </w:rPr>
            </w:pPr>
            <w:ins w:id="5674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675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676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677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678" w:author="Lucy Lucy" w:date="2018-08-31T22:22:00Z"/>
              </w:rPr>
            </w:pPr>
            <w:ins w:id="5679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680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681" w:author="Lucy Lucy" w:date="2018-08-31T22:22:00Z"/>
              </w:rPr>
            </w:pPr>
            <w:ins w:id="5682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683" w:author="Lucy Lucy" w:date="2018-08-31T22:22:00Z"/>
              </w:rPr>
            </w:pPr>
            <w:ins w:id="5684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685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686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687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688" w:author="Lucy Lucy" w:date="2018-08-31T22:25:00Z"/>
              </w:rPr>
            </w:pPr>
            <w:ins w:id="5689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690" w:author="Lucy Lucy" w:date="2018-08-31T22:22:00Z"/>
              </w:rPr>
            </w:pPr>
            <w:ins w:id="5691" w:author="Lucy Lucy" w:date="2018-08-31T23:20:00Z">
              <w:r>
                <w:rPr>
                  <w:highlight w:val="yellow"/>
                </w:rPr>
                <w:t>QT</w:t>
              </w:r>
            </w:ins>
            <w:ins w:id="5692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522AD9"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522AD9" w:rsidRPr="009C09B2" w14:paraId="1C91D09A" w14:textId="77777777" w:rsidTr="00301F48">
        <w:trPr>
          <w:ins w:id="5693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694" w:author="Lucy Lucy" w:date="2018-08-31T22:22:00Z"/>
              </w:rPr>
            </w:pPr>
            <w:ins w:id="5695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696" w:author="Lucy Lucy" w:date="2018-08-31T22:22:00Z"/>
              </w:rPr>
            </w:pPr>
            <w:ins w:id="5697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698" w:author="Lucy Lucy" w:date="2018-08-31T22:22:00Z"/>
              </w:rPr>
            </w:pPr>
            <w:ins w:id="5699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700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701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702" w:author="Lucy Lucy" w:date="2018-08-31T22:22:00Z"/>
              </w:rPr>
            </w:pPr>
            <w:ins w:id="5703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704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705" w:author="Lucy Lucy" w:date="2018-08-31T22:22:00Z"/>
              </w:rPr>
            </w:pPr>
            <w:ins w:id="5706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707" w:author="Lucy Lucy" w:date="2018-08-31T22:22:00Z"/>
              </w:rPr>
            </w:pPr>
            <w:ins w:id="5708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709" w:author="Lucy Lucy" w:date="2018-08-31T22:22:00Z"/>
              </w:rPr>
            </w:pPr>
            <w:ins w:id="5710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711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712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713" w:author="Lucy Lucy" w:date="2018-08-31T22:22:00Z"/>
              </w:rPr>
            </w:pPr>
            <w:ins w:id="5714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715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716" w:author="Lucy Lucy" w:date="2018-08-31T22:22:00Z"/>
              </w:rPr>
            </w:pPr>
            <w:ins w:id="5717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718" w:author="Lucy Lucy" w:date="2018-08-31T22:22:00Z"/>
              </w:rPr>
            </w:pPr>
            <w:ins w:id="5719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720" w:author="Lucy Lucy" w:date="2018-08-31T22:22:00Z"/>
              </w:rPr>
            </w:pPr>
            <w:ins w:id="5721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722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723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724" w:author="Lucy Lucy" w:date="2018-08-31T22:22:00Z"/>
              </w:rPr>
            </w:pPr>
            <w:ins w:id="5725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726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727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728" w:author="Lucy Lucy" w:date="2018-08-31T22:30:00Z"/>
              </w:rPr>
            </w:pPr>
            <w:ins w:id="5729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730" w:author="Lucy Lucy" w:date="2018-08-31T22:30:00Z"/>
              </w:rPr>
            </w:pPr>
            <w:ins w:id="5731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732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733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734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735" w:author="Lucy Lucy" w:date="2018-08-31T22:30:00Z"/>
              </w:rPr>
            </w:pPr>
            <w:ins w:id="5736" w:author="Lucy Lucy" w:date="2018-08-31T22:31:00Z">
              <w:r>
                <w:t xml:space="preserve">Nội </w:t>
              </w:r>
            </w:ins>
            <w:ins w:id="5737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738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739" w:author="Lucy Lucy" w:date="2018-08-31T22:32:00Z"/>
              </w:rPr>
            </w:pPr>
            <w:ins w:id="5740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741" w:author="Lucy Lucy" w:date="2018-08-31T22:32:00Z"/>
              </w:rPr>
            </w:pPr>
            <w:ins w:id="5742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743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744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745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746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747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748" w:author="Lucy Lucy" w:date="2018-08-31T22:33:00Z"/>
              </w:rPr>
            </w:pPr>
            <w:ins w:id="5749" w:author="Lucy Lucy" w:date="2018-08-31T22:35:00Z">
              <w:r>
                <w:t>Question</w:t>
              </w:r>
            </w:ins>
            <w:ins w:id="5750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751" w:author="Lucy Lucy" w:date="2018-08-31T22:33:00Z"/>
              </w:rPr>
            </w:pPr>
            <w:ins w:id="5752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753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754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755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756" w:author="Lucy Lucy" w:date="2018-08-31T22:33:00Z"/>
              </w:rPr>
            </w:pPr>
            <w:ins w:id="5757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758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759" w:author="Lucy Lucy" w:date="2018-08-31T22:33:00Z"/>
              </w:rPr>
            </w:pPr>
            <w:ins w:id="5760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761" w:author="Lucy Lucy" w:date="2018-08-31T22:33:00Z"/>
              </w:rPr>
            </w:pPr>
            <w:ins w:id="5762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763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764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765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766" w:author="Lucy Lucy" w:date="2018-08-31T22:33:00Z"/>
              </w:rPr>
            </w:pPr>
            <w:ins w:id="5767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768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769" w:author="Lucy Lucy" w:date="2018-08-31T22:33:00Z"/>
              </w:rPr>
            </w:pPr>
            <w:ins w:id="5770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771" w:author="Lucy Lucy" w:date="2018-08-31T22:33:00Z"/>
              </w:rPr>
            </w:pPr>
            <w:ins w:id="5772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773" w:author="Lucy Lucy" w:date="2018-08-31T22:33:00Z"/>
              </w:rPr>
            </w:pPr>
            <w:ins w:id="5774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775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776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777" w:author="Lucy Lucy" w:date="2018-08-31T22:33:00Z"/>
              </w:rPr>
            </w:pPr>
            <w:ins w:id="5778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779" w:author="Lucy Lucy" w:date="2018-08-31T22:33:00Z"/>
              </w:rPr>
            </w:pPr>
            <w:ins w:id="5780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781" w:author="Lucy Lucy" w:date="2018-08-31T22:33:00Z"/>
              </w:rPr>
            </w:pPr>
            <w:ins w:id="5782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783" w:author="Lucy Lucy" w:date="2018-08-31T22:33:00Z"/>
              </w:rPr>
            </w:pPr>
            <w:ins w:id="5784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785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786" w:author="Lucy Lucy" w:date="2018-08-31T22:33:00Z"/>
              </w:rPr>
            </w:pPr>
            <w:ins w:id="5787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788" w:author="Lucy Lucy" w:date="2018-08-31T22:33:00Z"/>
              </w:rPr>
            </w:pPr>
            <w:ins w:id="5789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790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791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792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793" w:author="Lucy Lucy" w:date="2018-08-31T22:33:00Z"/>
              </w:rPr>
            </w:pPr>
            <w:ins w:id="5794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795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796" w:author="Lucy Lucy" w:date="2018-08-31T22:34:00Z"/>
              </w:rPr>
            </w:pPr>
            <w:ins w:id="5797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798" w:author="Lucy Lucy" w:date="2018-08-31T22:34:00Z"/>
              </w:rPr>
            </w:pPr>
            <w:ins w:id="5799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800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801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802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803" w:author="Lucy Lucy" w:date="2018-08-31T22:34:00Z"/>
              </w:rPr>
            </w:pPr>
            <w:ins w:id="5804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805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806" w:author="Lucy Lucy" w:date="2018-08-31T22:33:00Z"/>
              </w:rPr>
            </w:pPr>
            <w:ins w:id="5807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808" w:author="Lucy Lucy" w:date="2018-08-31T22:33:00Z"/>
              </w:rPr>
            </w:pPr>
            <w:ins w:id="5809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810" w:author="Lucy Lucy" w:date="2018-08-31T22:33:00Z"/>
              </w:rPr>
            </w:pPr>
            <w:ins w:id="5811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812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813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814" w:author="Lucy Lucy" w:date="2018-08-31T22:33:00Z"/>
              </w:rPr>
            </w:pPr>
            <w:ins w:id="5815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816" w:author="Lucy Lucy" w:date="2018-08-31T22:33:00Z"/>
              </w:rPr>
            </w:pPr>
            <w:ins w:id="5817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818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819" w:author="Lucy Lucy" w:date="2018-08-31T22:33:00Z"/>
              </w:rPr>
            </w:pPr>
            <w:ins w:id="5820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821" w:author="Lucy Lucy" w:date="2018-08-31T22:33:00Z"/>
              </w:rPr>
            </w:pPr>
            <w:ins w:id="5822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823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824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825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826" w:author="Lucy Lucy" w:date="2018-08-31T22:33:00Z"/>
              </w:rPr>
            </w:pPr>
            <w:ins w:id="5827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828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829" w:author="Lucy Lucy" w:date="2018-08-31T22:33:00Z"/>
              </w:rPr>
            </w:pPr>
            <w:ins w:id="5830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831" w:author="Lucy Lucy" w:date="2018-08-31T22:33:00Z"/>
              </w:rPr>
            </w:pPr>
            <w:ins w:id="5832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833" w:author="Lucy Lucy" w:date="2018-08-31T22:33:00Z"/>
              </w:rPr>
            </w:pPr>
            <w:ins w:id="5834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835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836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837" w:author="Lucy Lucy" w:date="2018-08-31T22:33:00Z"/>
              </w:rPr>
            </w:pPr>
            <w:ins w:id="5838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839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840" w:author="Lucy Lucy" w:date="2018-08-31T22:33:00Z"/>
              </w:rPr>
            </w:pPr>
            <w:ins w:id="5841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842" w:author="Lucy Lucy" w:date="2018-08-31T22:33:00Z"/>
              </w:rPr>
            </w:pPr>
            <w:ins w:id="5843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844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845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846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847" w:author="Lucy Lucy" w:date="2018-08-31T22:33:00Z"/>
              </w:rPr>
            </w:pPr>
            <w:ins w:id="5848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849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850" w:author="Lucy Lucy" w:date="2018-08-31T22:33:00Z"/>
              </w:rPr>
            </w:pPr>
            <w:ins w:id="5851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852" w:author="Lucy Lucy" w:date="2018-08-31T22:33:00Z"/>
              </w:rPr>
            </w:pPr>
            <w:ins w:id="5853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854" w:author="Lucy Lucy" w:date="2018-08-31T22:33:00Z"/>
              </w:rPr>
            </w:pPr>
            <w:ins w:id="5855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856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857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858" w:author="Lucy Lucy" w:date="2018-08-31T22:33:00Z"/>
              </w:rPr>
            </w:pPr>
            <w:ins w:id="5859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u2"/>
        <w:rPr>
          <w:ins w:id="5860" w:author="Lucy Lucy" w:date="2018-08-31T23:30:00Z"/>
        </w:rPr>
      </w:pPr>
      <w:bookmarkStart w:id="5861" w:name="_Toc523526407"/>
      <w:ins w:id="5862" w:author="Lucy Lucy" w:date="2018-08-31T23:30:00Z">
        <w:r>
          <w:t>Dock</w:t>
        </w:r>
      </w:ins>
      <w:ins w:id="5863" w:author="Lucy Lucy" w:date="2018-08-31T23:31:00Z">
        <w:r>
          <w:t>ing</w:t>
        </w:r>
      </w:ins>
      <w:bookmarkEnd w:id="5861"/>
    </w:p>
    <w:p w14:paraId="704C8281" w14:textId="7B338F6C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864" w:author="Lucy Lucy" w:date="2018-08-31T23:30:00Z"/>
        </w:rPr>
      </w:pPr>
      <w:ins w:id="5865" w:author="Lucy Lucy" w:date="2018-08-31T23:30:00Z">
        <w:r w:rsidRPr="009C09B2">
          <w:t>Mục đích: Lưu trữ thông tin</w:t>
        </w:r>
      </w:ins>
      <w:ins w:id="5866" w:author="Lucy Lucy" w:date="2018-08-31T23:31:00Z">
        <w:r w:rsidR="00336993">
          <w:t xml:space="preserve"> tài liệu ra vào</w:t>
        </w:r>
      </w:ins>
      <w:ins w:id="5867" w:author="Lucy Lucy" w:date="2018-08-31T23:37:00Z">
        <w:r w:rsidR="00107C9C">
          <w:t xml:space="preserve">, chỉ admin và </w:t>
        </w:r>
      </w:ins>
      <w:ins w:id="5868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869" w:author="Lucy Lucy" w:date="2018-08-31T23:30:00Z"/>
        </w:rPr>
      </w:pPr>
      <w:ins w:id="5870" w:author="Lucy Lucy" w:date="2018-08-31T23:3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871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872" w:author="Lucy Lucy" w:date="2018-08-31T23:30:00Z"/>
                <w:b/>
              </w:rPr>
            </w:pPr>
            <w:ins w:id="5873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874" w:author="Lucy Lucy" w:date="2018-08-31T23:30:00Z"/>
                <w:b/>
              </w:rPr>
            </w:pPr>
            <w:ins w:id="5875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876" w:author="Lucy Lucy" w:date="2018-08-31T23:30:00Z"/>
                <w:b/>
              </w:rPr>
            </w:pPr>
            <w:ins w:id="5877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878" w:author="Lucy Lucy" w:date="2018-08-31T23:30:00Z"/>
                <w:b/>
              </w:rPr>
            </w:pPr>
            <w:ins w:id="5879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880" w:author="Lucy Lucy" w:date="2018-08-31T23:30:00Z"/>
                <w:b/>
              </w:rPr>
            </w:pPr>
            <w:ins w:id="5881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882" w:author="Lucy Lucy" w:date="2018-08-31T23:30:00Z"/>
                <w:b/>
              </w:rPr>
            </w:pPr>
            <w:ins w:id="5883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884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885" w:author="Lucy Lucy" w:date="2018-08-31T23:30:00Z"/>
              </w:rPr>
            </w:pPr>
            <w:ins w:id="5886" w:author="Lucy Lucy" w:date="2018-08-31T23:32:00Z">
              <w:r>
                <w:lastRenderedPageBreak/>
                <w:t>Docking</w:t>
              </w:r>
            </w:ins>
            <w:ins w:id="5887" w:author="Lucy Lucy" w:date="2018-08-31T23:30:00Z">
              <w:r w:rsidR="002D5279">
                <w:t>_I</w:t>
              </w:r>
            </w:ins>
            <w:ins w:id="5888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889" w:author="Lucy Lucy" w:date="2018-08-31T23:30:00Z"/>
              </w:rPr>
            </w:pPr>
            <w:ins w:id="5890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891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892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893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894" w:author="Lucy Lucy" w:date="2018-08-31T23:30:00Z"/>
              </w:rPr>
            </w:pPr>
            <w:ins w:id="5895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896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897" w:author="Lucy Lucy" w:date="2018-08-31T23:30:00Z"/>
              </w:rPr>
            </w:pPr>
            <w:ins w:id="5898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899" w:author="Lucy Lucy" w:date="2018-08-31T23:30:00Z"/>
              </w:rPr>
            </w:pPr>
            <w:ins w:id="5900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901" w:author="Lucy Lucy" w:date="2018-08-31T23:30:00Z"/>
              </w:rPr>
            </w:pPr>
            <w:ins w:id="5902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903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904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905" w:author="Lucy Lucy" w:date="2018-08-31T23:30:00Z"/>
              </w:rPr>
            </w:pPr>
            <w:ins w:id="5906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907" w:author="Lucy Lucy" w:date="2018-08-31T23:30:00Z"/>
              </w:rPr>
            </w:pPr>
            <w:ins w:id="5908" w:author="Lucy Lucy" w:date="2018-08-31T23:32:00Z">
              <w:r>
                <w:rPr>
                  <w:highlight w:val="yellow"/>
                </w:rPr>
                <w:t>DOC</w:t>
              </w:r>
            </w:ins>
            <w:ins w:id="5909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2D5279" w:rsidRPr="00516BC0">
                <w:rPr>
                  <w:highlight w:val="yellow"/>
                </w:rPr>
                <w:t>seq.nextval</w:t>
              </w:r>
              <w:proofErr w:type="gramEnd"/>
            </w:ins>
          </w:p>
        </w:tc>
      </w:tr>
      <w:tr w:rsidR="00C66579" w:rsidRPr="009C09B2" w14:paraId="69C7A018" w14:textId="77777777" w:rsidTr="00CF568F">
        <w:trPr>
          <w:ins w:id="5910" w:author="Lucy Lucy" w:date="2018-08-31T23:34:00Z"/>
        </w:trPr>
        <w:tc>
          <w:tcPr>
            <w:tcW w:w="1432" w:type="pct"/>
          </w:tcPr>
          <w:p w14:paraId="2B9A06A4" w14:textId="25B47CF3" w:rsidR="00C66579" w:rsidRDefault="00C66579" w:rsidP="00CF568F">
            <w:pPr>
              <w:rPr>
                <w:ins w:id="5911" w:author="Lucy Lucy" w:date="2018-08-31T23:34:00Z"/>
              </w:rPr>
            </w:pPr>
            <w:ins w:id="5912" w:author="Lucy Lucy" w:date="2018-08-31T23:34:00Z">
              <w:r>
                <w:t>Ap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913" w:author="Lucy Lucy" w:date="2018-08-31T23:34:00Z"/>
              </w:rPr>
            </w:pPr>
            <w:ins w:id="5914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915" w:author="Lucy Lucy" w:date="2018-08-31T23:34:00Z"/>
              </w:rPr>
            </w:pPr>
            <w:ins w:id="5916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917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918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919" w:author="Lucy Lucy" w:date="2018-08-31T23:34:00Z"/>
              </w:rPr>
            </w:pPr>
            <w:ins w:id="5920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921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922" w:author="Lucy Lucy" w:date="2018-08-31T23:36:00Z"/>
              </w:rPr>
            </w:pPr>
            <w:ins w:id="5923" w:author="Lucy Lucy" w:date="2018-08-31T23:36:00Z">
              <w:r>
                <w:t>Dock</w:t>
              </w:r>
            </w:ins>
            <w:ins w:id="5924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925" w:author="Lucy Lucy" w:date="2018-08-31T23:36:00Z"/>
              </w:rPr>
            </w:pPr>
            <w:ins w:id="5926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927" w:author="Lucy Lucy" w:date="2018-08-31T23:36:00Z"/>
              </w:rPr>
            </w:pPr>
            <w:ins w:id="5928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929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930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931" w:author="Lucy Lucy" w:date="2018-08-31T23:37:00Z"/>
              </w:rPr>
            </w:pPr>
            <w:ins w:id="5932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933" w:author="Lucy Lucy" w:date="2018-08-31T23:37:00Z"/>
              </w:rPr>
            </w:pPr>
            <w:ins w:id="5934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935" w:author="Lucy Lucy" w:date="2018-08-31T23:36:00Z"/>
              </w:rPr>
            </w:pPr>
            <w:ins w:id="5936" w:author="Lucy Lucy" w:date="2018-08-31T23:37:00Z">
              <w:r>
                <w:t>2: out-book (tài liệu đi)</w:t>
              </w:r>
            </w:ins>
          </w:p>
        </w:tc>
      </w:tr>
      <w:tr w:rsidR="002D5279" w:rsidRPr="009C09B2" w14:paraId="4343A911" w14:textId="77777777" w:rsidTr="00CF568F">
        <w:trPr>
          <w:ins w:id="5937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938" w:author="Lucy Lucy" w:date="2018-08-31T23:30:00Z"/>
              </w:rPr>
            </w:pPr>
            <w:ins w:id="5939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940" w:author="Lucy Lucy" w:date="2018-08-31T23:30:00Z"/>
              </w:rPr>
            </w:pPr>
            <w:ins w:id="5941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942" w:author="Lucy Lucy" w:date="2018-08-31T23:30:00Z"/>
              </w:rPr>
            </w:pPr>
            <w:ins w:id="5943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944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945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946" w:author="Lucy Lucy" w:date="2018-08-31T23:30:00Z"/>
              </w:rPr>
            </w:pPr>
            <w:ins w:id="5947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948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949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950" w:author="Lucy Lucy" w:date="2018-08-31T23:30:00Z"/>
              </w:rPr>
            </w:pPr>
            <w:ins w:id="5951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952" w:author="Lucy Lucy" w:date="2018-08-31T23:30:00Z"/>
              </w:rPr>
            </w:pPr>
            <w:ins w:id="5953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954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955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956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957" w:author="Lucy Lucy" w:date="2018-08-31T23:33:00Z"/>
              </w:rPr>
            </w:pPr>
            <w:ins w:id="5958" w:author="Lucy Lucy" w:date="2018-08-31T23:32:00Z">
              <w:r>
                <w:t>Loại tài l</w:t>
              </w:r>
            </w:ins>
            <w:ins w:id="5959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960" w:author="Lucy Lucy" w:date="2018-08-31T23:33:00Z"/>
              </w:rPr>
            </w:pPr>
            <w:ins w:id="5961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962" w:author="Lucy Lucy" w:date="2018-08-31T23:30:00Z"/>
              </w:rPr>
            </w:pPr>
            <w:ins w:id="5963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964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965" w:author="Lucy Lucy" w:date="2018-08-31T23:30:00Z"/>
              </w:rPr>
            </w:pPr>
            <w:ins w:id="5966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967" w:author="Lucy Lucy" w:date="2018-08-31T23:30:00Z"/>
              </w:rPr>
            </w:pPr>
            <w:ins w:id="5968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969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970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971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972" w:author="Lucy Lucy" w:date="2018-08-31T23:33:00Z"/>
              </w:rPr>
            </w:pPr>
            <w:ins w:id="5973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974" w:author="Lucy Lucy" w:date="2018-08-31T23:33:00Z"/>
              </w:rPr>
            </w:pPr>
            <w:ins w:id="5975" w:author="Lucy Lucy" w:date="2018-08-31T23:33:00Z">
              <w:r>
                <w:t>1: đang chờ bản gốc</w:t>
              </w:r>
            </w:ins>
            <w:ins w:id="5976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977" w:author="Lucy Lucy" w:date="2018-08-31T23:30:00Z"/>
              </w:rPr>
            </w:pPr>
            <w:ins w:id="5978" w:author="Lucy Lucy" w:date="2018-08-31T23:33:00Z">
              <w:r>
                <w:t>2: đang chờ bản dịch</w:t>
              </w:r>
            </w:ins>
            <w:ins w:id="5979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980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981" w:author="Lucy Lucy" w:date="2018-08-31T23:30:00Z"/>
              </w:rPr>
            </w:pPr>
            <w:ins w:id="5982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983" w:author="Lucy Lucy" w:date="2018-08-31T23:30:00Z"/>
              </w:rPr>
            </w:pPr>
            <w:ins w:id="5984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985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986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987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988" w:author="Lucy Lucy" w:date="2018-08-31T23:35:00Z"/>
              </w:rPr>
            </w:pPr>
            <w:ins w:id="5989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990" w:author="Lucy Lucy" w:date="2018-08-31T23:30:00Z"/>
              </w:rPr>
            </w:pPr>
            <w:ins w:id="5991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992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993" w:author="Lucy Lucy" w:date="2018-08-31T23:30:00Z"/>
              </w:rPr>
            </w:pPr>
            <w:ins w:id="5994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995" w:author="Lucy Lucy" w:date="2018-08-31T23:30:00Z"/>
              </w:rPr>
            </w:pPr>
            <w:ins w:id="5996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997" w:author="Lucy Lucy" w:date="2018-08-31T23:30:00Z"/>
              </w:rPr>
            </w:pPr>
            <w:ins w:id="5998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999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6000" w:author="Lucy Lucy" w:date="2018-08-31T23:30:00Z"/>
              </w:rPr>
            </w:pPr>
            <w:ins w:id="6001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6002" w:author="Lucy Lucy" w:date="2018-08-31T23:35:00Z"/>
              </w:rPr>
            </w:pPr>
            <w:ins w:id="6003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6004" w:author="Lucy Lucy" w:date="2018-08-31T23:35:00Z"/>
              </w:rPr>
            </w:pPr>
            <w:ins w:id="6005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6006" w:author="Lucy Lucy" w:date="2018-08-31T23:30:00Z"/>
              </w:rPr>
            </w:pPr>
            <w:ins w:id="6007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6008" w:author="Lucy Lucy" w:date="2018-08-31T23:30:00Z"/>
        </w:trPr>
        <w:tc>
          <w:tcPr>
            <w:tcW w:w="1432" w:type="pct"/>
          </w:tcPr>
          <w:p w14:paraId="3C15D817" w14:textId="6F5556A8" w:rsidR="002D5279" w:rsidRDefault="003A56E0" w:rsidP="00CF568F">
            <w:pPr>
              <w:rPr>
                <w:ins w:id="6009" w:author="Lucy Lucy" w:date="2018-08-31T23:30:00Z"/>
              </w:rPr>
            </w:pPr>
            <w:ins w:id="6010" w:author="Lucy Lucy" w:date="2018-08-31T23:38:00Z">
              <w:r>
                <w:t>In</w:t>
              </w:r>
            </w:ins>
            <w:ins w:id="6011" w:author="Lucy Lucy" w:date="2018-08-31T23:39:00Z">
              <w:r>
                <w:t>_</w:t>
              </w:r>
            </w:ins>
            <w:ins w:id="6012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6013" w:author="Lucy Lucy" w:date="2018-08-31T23:30:00Z"/>
              </w:rPr>
            </w:pPr>
            <w:ins w:id="6014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6015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6016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6017" w:author="Lucy Lucy" w:date="2018-08-31T23:30:00Z"/>
              </w:rPr>
            </w:pPr>
          </w:p>
        </w:tc>
        <w:tc>
          <w:tcPr>
            <w:tcW w:w="1553" w:type="pct"/>
          </w:tcPr>
          <w:p w14:paraId="432F3CBD" w14:textId="587E263E" w:rsidR="002D5279" w:rsidRDefault="003A56E0" w:rsidP="00CF568F">
            <w:pPr>
              <w:rPr>
                <w:ins w:id="6018" w:author="Lucy Lucy" w:date="2018-08-31T23:30:00Z"/>
              </w:rPr>
            </w:pPr>
            <w:ins w:id="6019" w:author="Lucy Lucy" w:date="2018-08-31T23:39:00Z">
              <w:r>
                <w:t>Ngày tài liệu đến, ứng với Docking_Type = 1</w:t>
              </w:r>
            </w:ins>
          </w:p>
        </w:tc>
      </w:tr>
      <w:tr w:rsidR="002D5279" w:rsidRPr="009C09B2" w14:paraId="793F7E01" w14:textId="77777777" w:rsidTr="00CF568F">
        <w:trPr>
          <w:ins w:id="6020" w:author="Lucy Lucy" w:date="2018-08-31T23:30:00Z"/>
        </w:trPr>
        <w:tc>
          <w:tcPr>
            <w:tcW w:w="1432" w:type="pct"/>
          </w:tcPr>
          <w:p w14:paraId="79B43005" w14:textId="6BDBEE64" w:rsidR="002D5279" w:rsidRDefault="003A56E0" w:rsidP="00CF568F">
            <w:pPr>
              <w:rPr>
                <w:ins w:id="6021" w:author="Lucy Lucy" w:date="2018-08-31T23:30:00Z"/>
              </w:rPr>
            </w:pPr>
            <w:ins w:id="6022" w:author="Lucy Lucy" w:date="2018-08-31T23:39:00Z">
              <w:r>
                <w:t>Out_Date</w:t>
              </w:r>
            </w:ins>
          </w:p>
        </w:tc>
        <w:tc>
          <w:tcPr>
            <w:tcW w:w="743" w:type="pct"/>
          </w:tcPr>
          <w:p w14:paraId="10A3387D" w14:textId="6556CB49" w:rsidR="002D5279" w:rsidRDefault="003A56E0" w:rsidP="00CF568F">
            <w:pPr>
              <w:rPr>
                <w:ins w:id="6023" w:author="Lucy Lucy" w:date="2018-08-31T23:30:00Z"/>
              </w:rPr>
            </w:pPr>
            <w:ins w:id="6024" w:author="Lucy Lucy" w:date="2018-08-31T23:39:00Z">
              <w:r>
                <w:t>Date</w:t>
              </w:r>
            </w:ins>
          </w:p>
        </w:tc>
        <w:tc>
          <w:tcPr>
            <w:tcW w:w="396" w:type="pct"/>
          </w:tcPr>
          <w:p w14:paraId="60BAD2DF" w14:textId="77777777" w:rsidR="002D5279" w:rsidRDefault="002D5279" w:rsidP="00CF568F">
            <w:pPr>
              <w:rPr>
                <w:ins w:id="6025" w:author="Lucy Lucy" w:date="2018-08-31T23:30:00Z"/>
              </w:rPr>
            </w:pPr>
          </w:p>
        </w:tc>
        <w:tc>
          <w:tcPr>
            <w:tcW w:w="379" w:type="pct"/>
          </w:tcPr>
          <w:p w14:paraId="7A38AF71" w14:textId="77777777" w:rsidR="002D5279" w:rsidRPr="009C09B2" w:rsidRDefault="002D5279" w:rsidP="00CF568F">
            <w:pPr>
              <w:rPr>
                <w:ins w:id="6026" w:author="Lucy Lucy" w:date="2018-08-31T23:30:00Z"/>
              </w:rPr>
            </w:pPr>
          </w:p>
        </w:tc>
        <w:tc>
          <w:tcPr>
            <w:tcW w:w="497" w:type="pct"/>
          </w:tcPr>
          <w:p w14:paraId="6BAF7A9C" w14:textId="77777777" w:rsidR="002D5279" w:rsidRPr="009C09B2" w:rsidRDefault="002D5279" w:rsidP="00CF568F">
            <w:pPr>
              <w:rPr>
                <w:ins w:id="6027" w:author="Lucy Lucy" w:date="2018-08-31T23:30:00Z"/>
              </w:rPr>
            </w:pPr>
          </w:p>
        </w:tc>
        <w:tc>
          <w:tcPr>
            <w:tcW w:w="1553" w:type="pct"/>
          </w:tcPr>
          <w:p w14:paraId="45FF968D" w14:textId="3B93C166" w:rsidR="002D5279" w:rsidRDefault="003A56E0" w:rsidP="00CF568F">
            <w:pPr>
              <w:rPr>
                <w:ins w:id="6028" w:author="Lucy Lucy" w:date="2018-08-31T23:30:00Z"/>
              </w:rPr>
            </w:pPr>
            <w:ins w:id="6029" w:author="Lucy Lucy" w:date="2018-08-31T23:39:00Z">
              <w:r>
                <w:t>Ngày tài liệu đi, ứng với Docking_Type = 2</w:t>
              </w:r>
            </w:ins>
          </w:p>
        </w:tc>
      </w:tr>
      <w:tr w:rsidR="002D5279" w:rsidRPr="009C09B2" w14:paraId="16A6AED0" w14:textId="77777777" w:rsidTr="00CF568F">
        <w:trPr>
          <w:ins w:id="6030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6031" w:author="Lucy Lucy" w:date="2018-08-31T23:30:00Z"/>
              </w:rPr>
            </w:pPr>
            <w:ins w:id="6032" w:author="Lucy Lucy" w:date="2018-08-31T23:3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6033" w:author="Lucy Lucy" w:date="2018-08-31T23:30:00Z"/>
              </w:rPr>
            </w:pPr>
            <w:ins w:id="6034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6035" w:author="Lucy Lucy" w:date="2018-08-31T23:30:00Z"/>
              </w:rPr>
            </w:pPr>
            <w:ins w:id="6036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6037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6038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6039" w:author="Lucy Lucy" w:date="2018-08-31T23:30:00Z"/>
              </w:rPr>
            </w:pPr>
            <w:ins w:id="6040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6041" w:author="Lucy Lucy" w:date="2018-08-31T23:30:00Z"/>
              </w:rPr>
            </w:pPr>
            <w:ins w:id="6042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6043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6044" w:author="Lucy Lucy" w:date="2018-08-31T23:30:00Z"/>
              </w:rPr>
            </w:pPr>
            <w:ins w:id="6045" w:author="Lucy Lucy" w:date="2018-08-31T23:3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6046" w:author="Lucy Lucy" w:date="2018-08-31T23:30:00Z"/>
              </w:rPr>
            </w:pPr>
            <w:ins w:id="6047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6048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6049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6050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6051" w:author="Lucy Lucy" w:date="2018-08-31T23:30:00Z"/>
              </w:rPr>
            </w:pPr>
            <w:ins w:id="6052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6053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6054" w:author="Lucy Lucy" w:date="2018-08-31T23:30:00Z"/>
              </w:rPr>
            </w:pPr>
            <w:ins w:id="6055" w:author="Lucy Lucy" w:date="2018-08-31T23:30:00Z">
              <w:r w:rsidRPr="009C09B2">
                <w:lastRenderedPageBreak/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6056" w:author="Lucy Lucy" w:date="2018-08-31T23:30:00Z"/>
              </w:rPr>
            </w:pPr>
            <w:ins w:id="6057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6058" w:author="Lucy Lucy" w:date="2018-08-31T23:30:00Z"/>
              </w:rPr>
            </w:pPr>
            <w:ins w:id="6059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6060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6061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6062" w:author="Lucy Lucy" w:date="2018-08-31T23:30:00Z"/>
              </w:rPr>
            </w:pPr>
            <w:ins w:id="6063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6064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6065" w:author="Lucy Lucy" w:date="2018-08-31T23:30:00Z"/>
              </w:rPr>
            </w:pPr>
            <w:ins w:id="6066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6067" w:author="Lucy Lucy" w:date="2018-08-31T23:30:00Z"/>
              </w:rPr>
            </w:pPr>
            <w:ins w:id="6068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6069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6070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6071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6072" w:author="Lucy Lucy" w:date="2018-08-31T23:30:00Z"/>
              </w:rPr>
            </w:pPr>
            <w:ins w:id="6073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6074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6075" w:author="Lucy Lucy" w:date="2018-08-31T23:30:00Z"/>
              </w:rPr>
            </w:pPr>
            <w:ins w:id="6076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6077" w:author="Lucy Lucy" w:date="2018-08-31T23:30:00Z"/>
              </w:rPr>
            </w:pPr>
            <w:ins w:id="6078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6079" w:author="Lucy Lucy" w:date="2018-08-31T23:30:00Z"/>
              </w:rPr>
            </w:pPr>
            <w:ins w:id="6080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6081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6082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6083" w:author="Lucy Lucy" w:date="2018-08-31T23:30:00Z"/>
              </w:rPr>
            </w:pPr>
            <w:ins w:id="6084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u2"/>
        <w:rPr>
          <w:ins w:id="6085" w:author="Lucy Lucy" w:date="2018-08-31T23:40:00Z"/>
        </w:rPr>
      </w:pPr>
      <w:bookmarkStart w:id="6086" w:name="_Toc523526408"/>
      <w:ins w:id="6087" w:author="Lucy Lucy" w:date="2018-08-31T23:40:00Z">
        <w:r>
          <w:t>Bil</w:t>
        </w:r>
      </w:ins>
      <w:ins w:id="6088" w:author="Lucy Lucy" w:date="2018-09-01T00:24:00Z">
        <w:r w:rsidR="00244CEE">
          <w:t>l</w:t>
        </w:r>
      </w:ins>
      <w:ins w:id="6089" w:author="Lucy Lucy" w:date="2018-08-31T23:40:00Z">
        <w:r>
          <w:t>ing</w:t>
        </w:r>
      </w:ins>
      <w:ins w:id="6090" w:author="Lucy Lucy" w:date="2018-08-31T23:44:00Z">
        <w:r w:rsidR="009F42B9">
          <w:t>_Header</w:t>
        </w:r>
      </w:ins>
      <w:bookmarkEnd w:id="6086"/>
    </w:p>
    <w:p w14:paraId="4716D312" w14:textId="12C7796F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6091" w:author="Lucy Lucy" w:date="2018-08-31T23:40:00Z"/>
        </w:rPr>
      </w:pPr>
      <w:ins w:id="6092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6093" w:author="Lucy Lucy" w:date="2018-08-31T23:40:00Z"/>
        </w:rPr>
      </w:pPr>
      <w:ins w:id="6094" w:author="Lucy Lucy" w:date="2018-08-31T23:4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6095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6096" w:author="Lucy Lucy" w:date="2018-08-31T23:40:00Z"/>
                <w:b/>
              </w:rPr>
            </w:pPr>
            <w:ins w:id="6097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6098" w:author="Lucy Lucy" w:date="2018-08-31T23:40:00Z"/>
                <w:b/>
              </w:rPr>
            </w:pPr>
            <w:ins w:id="6099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6100" w:author="Lucy Lucy" w:date="2018-08-31T23:40:00Z"/>
                <w:b/>
              </w:rPr>
            </w:pPr>
            <w:ins w:id="6101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6102" w:author="Lucy Lucy" w:date="2018-08-31T23:40:00Z"/>
                <w:b/>
              </w:rPr>
            </w:pPr>
            <w:ins w:id="6103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6104" w:author="Lucy Lucy" w:date="2018-08-31T23:40:00Z"/>
                <w:b/>
              </w:rPr>
            </w:pPr>
            <w:ins w:id="6105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6106" w:author="Lucy Lucy" w:date="2018-08-31T23:40:00Z"/>
                <w:b/>
              </w:rPr>
            </w:pPr>
            <w:ins w:id="6107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6108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6109" w:author="Lucy Lucy" w:date="2018-08-31T23:40:00Z"/>
              </w:rPr>
            </w:pPr>
            <w:ins w:id="6110" w:author="Lucy Lucy" w:date="2018-08-31T23:40:00Z">
              <w:r>
                <w:t>Bil</w:t>
              </w:r>
            </w:ins>
            <w:ins w:id="6111" w:author="Lucy Lucy" w:date="2018-09-01T00:25:00Z">
              <w:r w:rsidR="00244CEE">
                <w:t>l</w:t>
              </w:r>
            </w:ins>
            <w:ins w:id="6112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6113" w:author="Lucy Lucy" w:date="2018-08-31T23:40:00Z"/>
              </w:rPr>
            </w:pPr>
            <w:ins w:id="6114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6115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6116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6117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6118" w:author="Lucy Lucy" w:date="2018-08-31T23:40:00Z"/>
              </w:rPr>
            </w:pPr>
            <w:ins w:id="6119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6120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6121" w:author="Lucy Lucy" w:date="2018-08-31T23:40:00Z"/>
              </w:rPr>
            </w:pPr>
            <w:ins w:id="6122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6123" w:author="Lucy Lucy" w:date="2018-08-31T23:40:00Z"/>
              </w:rPr>
            </w:pPr>
            <w:ins w:id="6124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6125" w:author="Lucy Lucy" w:date="2018-08-31T23:40:00Z"/>
              </w:rPr>
            </w:pPr>
            <w:ins w:id="6126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6127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6128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6129" w:author="Lucy Lucy" w:date="2018-08-31T23:40:00Z"/>
              </w:rPr>
            </w:pPr>
            <w:ins w:id="6130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6131" w:author="Lucy Lucy" w:date="2018-08-31T23:41:00Z"/>
                <w:highlight w:val="yellow"/>
              </w:rPr>
            </w:pPr>
            <w:ins w:id="6132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 xml:space="preserve">yyyyMMdd + </w:t>
              </w:r>
              <w:proofErr w:type="gramStart"/>
              <w:r w:rsidR="00CC53A6" w:rsidRPr="00516BC0">
                <w:rPr>
                  <w:highlight w:val="yellow"/>
                </w:rPr>
                <w:t>seq.nextval</w:t>
              </w:r>
            </w:ins>
            <w:proofErr w:type="gramEnd"/>
          </w:p>
          <w:p w14:paraId="753CD13F" w14:textId="21C0EB3F" w:rsidR="00BF2862" w:rsidRPr="009C09B2" w:rsidRDefault="00BF2862" w:rsidP="00BF2862">
            <w:pPr>
              <w:pStyle w:val="oancuaDanhsach"/>
              <w:numPr>
                <w:ilvl w:val="0"/>
                <w:numId w:val="33"/>
              </w:numPr>
              <w:rPr>
                <w:ins w:id="6133" w:author="Lucy Lucy" w:date="2018-08-31T23:40:00Z"/>
              </w:rPr>
              <w:pPrChange w:id="6134" w:author="Lucy Lucy" w:date="2018-08-31T23:42:00Z">
                <w:pPr/>
              </w:pPrChange>
            </w:pPr>
            <w:ins w:id="6135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6136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6137" w:author="Lucy Lucy" w:date="2018-08-31T23:40:00Z"/>
              </w:rPr>
            </w:pPr>
            <w:ins w:id="6138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6139" w:author="Lucy Lucy" w:date="2018-08-31T23:40:00Z"/>
              </w:rPr>
            </w:pPr>
            <w:ins w:id="6140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6141" w:author="Lucy Lucy" w:date="2018-08-31T23:40:00Z"/>
              </w:rPr>
            </w:pPr>
            <w:ins w:id="6142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6143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6144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6145" w:author="Lucy Lucy" w:date="2018-08-31T23:40:00Z"/>
              </w:rPr>
            </w:pPr>
            <w:ins w:id="6146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6147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6148" w:author="Lucy Lucy" w:date="2018-08-31T23:43:00Z"/>
              </w:rPr>
            </w:pPr>
            <w:ins w:id="6149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6150" w:author="Lucy Lucy" w:date="2018-08-31T23:43:00Z"/>
              </w:rPr>
            </w:pPr>
            <w:ins w:id="6151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6152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6153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6154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6155" w:author="Lucy Lucy" w:date="2018-08-31T23:43:00Z"/>
              </w:rPr>
            </w:pPr>
            <w:ins w:id="6156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6157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6158" w:author="Lucy Lucy" w:date="2018-08-31T23:40:00Z"/>
              </w:rPr>
            </w:pPr>
            <w:ins w:id="6159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6160" w:author="Lucy Lucy" w:date="2018-08-31T23:40:00Z"/>
              </w:rPr>
            </w:pPr>
            <w:ins w:id="6161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6162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6163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6164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6165" w:author="Lucy Lucy" w:date="2018-08-31T23:43:00Z"/>
              </w:rPr>
            </w:pPr>
            <w:ins w:id="6166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6167" w:author="Lucy Lucy" w:date="2018-08-31T23:40:00Z"/>
              </w:rPr>
            </w:pPr>
            <w:ins w:id="6168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6169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6170" w:author="Lucy Lucy" w:date="2018-08-31T23:40:00Z"/>
              </w:rPr>
            </w:pPr>
            <w:ins w:id="6171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6172" w:author="Lucy Lucy" w:date="2018-08-31T23:40:00Z"/>
              </w:rPr>
            </w:pPr>
            <w:ins w:id="6173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6174" w:author="Lucy Lucy" w:date="2018-08-31T23:40:00Z"/>
              </w:rPr>
            </w:pPr>
            <w:ins w:id="6175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6176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6177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6178" w:author="Lucy Lucy" w:date="2018-08-31T23:46:00Z"/>
              </w:rPr>
            </w:pPr>
            <w:ins w:id="6179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6180" w:author="Lucy Lucy" w:date="2018-08-31T23:40:00Z"/>
              </w:rPr>
            </w:pPr>
            <w:ins w:id="6181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6182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6183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6184" w:author="Lucy Lucy" w:date="2018-08-31T23:40:00Z"/>
              </w:rPr>
            </w:pPr>
            <w:ins w:id="6185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6186" w:author="Lucy Lucy" w:date="2018-08-31T23:40:00Z"/>
              </w:rPr>
            </w:pPr>
            <w:ins w:id="6187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6188" w:author="Lucy Lucy" w:date="2018-08-31T23:40:00Z"/>
              </w:rPr>
            </w:pPr>
            <w:ins w:id="6189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6190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6191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6192" w:author="Lucy Lucy" w:date="2018-08-31T23:46:00Z"/>
              </w:rPr>
            </w:pPr>
            <w:ins w:id="6193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6194" w:author="Lucy Lucy" w:date="2018-08-31T23:46:00Z"/>
              </w:rPr>
            </w:pPr>
            <w:ins w:id="6195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6196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6197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6198" w:author="Lucy Lucy" w:date="2018-08-31T23:40:00Z"/>
              </w:rPr>
            </w:pPr>
            <w:ins w:id="6199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6200" w:author="Lucy Lucy" w:date="2018-08-31T23:40:00Z"/>
              </w:rPr>
            </w:pPr>
            <w:ins w:id="6201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6202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6203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6204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6205" w:author="Lucy Lucy" w:date="2018-08-31T23:40:00Z"/>
              </w:rPr>
            </w:pPr>
            <w:ins w:id="6206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6207" w:author="Lucy Lucy" w:date="2018-08-31T23:40:00Z"/>
              </w:rPr>
            </w:pPr>
            <w:ins w:id="6208" w:author="Lucy Lucy" w:date="2018-08-31T23:40:00Z">
              <w:r>
                <w:t xml:space="preserve">1: </w:t>
              </w:r>
            </w:ins>
            <w:ins w:id="6209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6210" w:author="Lucy Lucy" w:date="2018-08-31T23:40:00Z"/>
              </w:rPr>
            </w:pPr>
            <w:ins w:id="6211" w:author="Lucy Lucy" w:date="2018-08-31T23:40:00Z">
              <w:r>
                <w:t xml:space="preserve">2: </w:t>
              </w:r>
            </w:ins>
            <w:ins w:id="6212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6213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6214" w:author="Lucy Lucy" w:date="2018-08-31T23:40:00Z"/>
              </w:rPr>
            </w:pPr>
            <w:ins w:id="6215" w:author="Lucy Lucy" w:date="2018-08-31T23:47:00Z">
              <w:r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6216" w:author="Lucy Lucy" w:date="2018-08-31T23:40:00Z"/>
              </w:rPr>
            </w:pPr>
            <w:ins w:id="6217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6218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6219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6220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6221" w:author="Lucy Lucy" w:date="2018-08-31T23:47:00Z"/>
              </w:rPr>
            </w:pPr>
            <w:ins w:id="6222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6223" w:author="Lucy Lucy" w:date="2018-08-31T23:47:00Z"/>
              </w:rPr>
            </w:pPr>
            <w:ins w:id="6224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6225" w:author="Lucy Lucy" w:date="2018-08-31T23:40:00Z"/>
              </w:rPr>
            </w:pPr>
            <w:ins w:id="6226" w:author="Lucy Lucy" w:date="2018-08-31T23:47:00Z">
              <w:r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6227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6228" w:author="Lucy Lucy" w:date="2018-08-31T23:40:00Z"/>
              </w:rPr>
            </w:pPr>
            <w:ins w:id="6229" w:author="Lucy Lucy" w:date="2018-08-31T23:47:00Z">
              <w:r>
                <w:lastRenderedPageBreak/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6230" w:author="Lucy Lucy" w:date="2018-08-31T23:40:00Z"/>
              </w:rPr>
            </w:pPr>
            <w:ins w:id="6231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6232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6233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6234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6235" w:author="Lucy Lucy" w:date="2018-08-31T23:40:00Z"/>
              </w:rPr>
            </w:pPr>
            <w:ins w:id="6236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6237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6238" w:author="Lucy Lucy" w:date="2018-08-31T23:56:00Z"/>
              </w:rPr>
            </w:pPr>
            <w:ins w:id="6239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6240" w:author="Lucy Lucy" w:date="2018-08-31T23:56:00Z"/>
              </w:rPr>
            </w:pPr>
            <w:ins w:id="6241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6242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6243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6244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6245" w:author="Lucy Lucy" w:date="2018-08-31T23:56:00Z"/>
              </w:rPr>
            </w:pPr>
            <w:ins w:id="6246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6247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6248" w:author="Lucy Lucy" w:date="2018-08-31T23:56:00Z"/>
              </w:rPr>
            </w:pPr>
            <w:ins w:id="6249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6250" w:author="Lucy Lucy" w:date="2018-08-31T23:56:00Z"/>
              </w:rPr>
            </w:pPr>
            <w:ins w:id="6251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6252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6253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6254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6255" w:author="Lucy Lucy" w:date="2018-08-31T23:56:00Z"/>
              </w:rPr>
            </w:pPr>
            <w:ins w:id="6256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6257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6258" w:author="Lucy Lucy" w:date="2018-08-31T23:58:00Z"/>
              </w:rPr>
            </w:pPr>
            <w:ins w:id="6259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6260" w:author="Lucy Lucy" w:date="2018-08-31T23:58:00Z"/>
              </w:rPr>
            </w:pPr>
            <w:ins w:id="6261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6262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6263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6264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6265" w:author="Lucy Lucy" w:date="2018-09-01T00:00:00Z"/>
              </w:rPr>
            </w:pPr>
            <w:ins w:id="6266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6267" w:author="Lucy Lucy" w:date="2018-08-31T23:58:00Z"/>
              </w:rPr>
            </w:pPr>
            <w:ins w:id="6268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6269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6270" w:author="Lucy Lucy" w:date="2018-08-31T23:58:00Z"/>
              </w:rPr>
            </w:pPr>
            <w:commentRangeStart w:id="6271"/>
            <w:ins w:id="6272" w:author="Lucy Lucy" w:date="2018-08-31T23:59:00Z">
              <w:r>
                <w:t>Currency</w:t>
              </w:r>
            </w:ins>
            <w:commentRangeEnd w:id="6271"/>
            <w:ins w:id="6273" w:author="Lucy Lucy" w:date="2018-09-01T00:02:00Z">
              <w:r w:rsidR="00C3555E">
                <w:rPr>
                  <w:rStyle w:val="ThamchiuChuthich"/>
                </w:rPr>
                <w:commentReference w:id="6271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6274" w:author="Lucy Lucy" w:date="2018-08-31T23:58:00Z"/>
              </w:rPr>
            </w:pPr>
            <w:ins w:id="6275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6276" w:author="Lucy Lucy" w:date="2018-08-31T23:58:00Z"/>
              </w:rPr>
            </w:pPr>
            <w:ins w:id="6277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6278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6279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6280" w:author="Lucy Lucy" w:date="2018-08-31T23:59:00Z"/>
              </w:rPr>
            </w:pPr>
            <w:ins w:id="6281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6282" w:author="Lucy Lucy" w:date="2018-08-31T23:58:00Z"/>
              </w:rPr>
            </w:pPr>
            <w:ins w:id="6283" w:author="Lucy Lucy" w:date="2018-08-31T23:59:00Z">
              <w:r>
                <w:t>Có th</w:t>
              </w:r>
            </w:ins>
            <w:ins w:id="6284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6285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6286" w:author="Lucy Lucy" w:date="2018-08-31T23:59:00Z"/>
              </w:rPr>
            </w:pPr>
            <w:ins w:id="6287" w:author="Lucy Lucy" w:date="2018-09-01T00:00:00Z">
              <w:r>
                <w:t>Currency_</w:t>
              </w:r>
              <w:commentRangeStart w:id="6288"/>
              <w:r>
                <w:t>Rate</w:t>
              </w:r>
            </w:ins>
            <w:commentRangeEnd w:id="6288"/>
            <w:ins w:id="6289" w:author="Lucy Lucy" w:date="2018-09-01T00:02:00Z">
              <w:r>
                <w:rPr>
                  <w:rStyle w:val="ThamchiuChuthich"/>
                </w:rPr>
                <w:commentReference w:id="6288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6290" w:author="Lucy Lucy" w:date="2018-08-31T23:59:00Z"/>
              </w:rPr>
            </w:pPr>
            <w:ins w:id="6291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6292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6293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6294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6295" w:author="Lucy Lucy" w:date="2018-08-31T23:59:00Z"/>
              </w:rPr>
            </w:pPr>
            <w:ins w:id="6296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6297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6298" w:author="Lucy Lucy" w:date="2018-09-01T00:00:00Z"/>
              </w:rPr>
            </w:pPr>
            <w:commentRangeStart w:id="6299"/>
            <w:ins w:id="6300" w:author="Lucy Lucy" w:date="2018-09-01T00:00:00Z">
              <w:r>
                <w:t>Total_</w:t>
              </w:r>
            </w:ins>
            <w:ins w:id="6301" w:author="Lucy Lucy" w:date="2018-09-01T00:01:00Z">
              <w:r>
                <w:t>Foreign</w:t>
              </w:r>
              <w:commentRangeEnd w:id="6299"/>
              <w:r>
                <w:rPr>
                  <w:rStyle w:val="ThamchiuChuthich"/>
                </w:rPr>
                <w:commentReference w:id="6299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6302" w:author="Lucy Lucy" w:date="2018-09-01T00:00:00Z"/>
              </w:rPr>
            </w:pPr>
            <w:ins w:id="6303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304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305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306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307" w:author="Lucy Lucy" w:date="2018-09-01T00:00:00Z"/>
              </w:rPr>
            </w:pPr>
            <w:ins w:id="6308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309" w:author="Lucy Lucy" w:date="2018-09-01T00:00:00Z"/>
              </w:rPr>
            </w:pPr>
            <w:ins w:id="6310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311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312" w:author="Lucy Lucy" w:date="2018-08-31T23:40:00Z"/>
              </w:rPr>
            </w:pPr>
            <w:ins w:id="6313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314" w:author="Lucy Lucy" w:date="2018-08-31T23:40:00Z"/>
              </w:rPr>
            </w:pPr>
            <w:ins w:id="6315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316" w:author="Lucy Lucy" w:date="2018-08-31T23:40:00Z"/>
              </w:rPr>
            </w:pPr>
            <w:ins w:id="6317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318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319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320" w:author="Lucy Lucy" w:date="2018-08-31T23:40:00Z"/>
              </w:rPr>
            </w:pPr>
            <w:ins w:id="6321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322" w:author="Lucy Lucy" w:date="2018-08-31T23:40:00Z"/>
              </w:rPr>
            </w:pPr>
            <w:ins w:id="6323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324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325" w:author="Lucy Lucy" w:date="2018-08-31T23:40:00Z"/>
              </w:rPr>
            </w:pPr>
            <w:ins w:id="6326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327" w:author="Lucy Lucy" w:date="2018-08-31T23:40:00Z"/>
              </w:rPr>
            </w:pPr>
            <w:ins w:id="6328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329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330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331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332" w:author="Lucy Lucy" w:date="2018-08-31T23:40:00Z"/>
              </w:rPr>
            </w:pPr>
            <w:ins w:id="6333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334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335" w:author="Lucy Lucy" w:date="2018-08-31T23:40:00Z"/>
              </w:rPr>
            </w:pPr>
            <w:ins w:id="6336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337" w:author="Lucy Lucy" w:date="2018-08-31T23:40:00Z"/>
              </w:rPr>
            </w:pPr>
            <w:ins w:id="6338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339" w:author="Lucy Lucy" w:date="2018-08-31T23:40:00Z"/>
              </w:rPr>
            </w:pPr>
            <w:ins w:id="6340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341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342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343" w:author="Lucy Lucy" w:date="2018-08-31T23:40:00Z"/>
              </w:rPr>
            </w:pPr>
            <w:ins w:id="6344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345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346" w:author="Lucy Lucy" w:date="2018-08-31T23:40:00Z"/>
              </w:rPr>
            </w:pPr>
            <w:ins w:id="6347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348" w:author="Lucy Lucy" w:date="2018-08-31T23:40:00Z"/>
              </w:rPr>
            </w:pPr>
            <w:ins w:id="6349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350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351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352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353" w:author="Lucy Lucy" w:date="2018-08-31T23:40:00Z"/>
              </w:rPr>
            </w:pPr>
            <w:ins w:id="6354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355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356" w:author="Lucy Lucy" w:date="2018-08-31T23:40:00Z"/>
              </w:rPr>
            </w:pPr>
            <w:ins w:id="6357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358" w:author="Lucy Lucy" w:date="2018-08-31T23:40:00Z"/>
              </w:rPr>
            </w:pPr>
            <w:ins w:id="6359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360" w:author="Lucy Lucy" w:date="2018-08-31T23:40:00Z"/>
              </w:rPr>
            </w:pPr>
            <w:ins w:id="6361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362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363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364" w:author="Lucy Lucy" w:date="2018-08-31T23:40:00Z"/>
              </w:rPr>
            </w:pPr>
            <w:ins w:id="6365" w:author="Lucy Lucy" w:date="2018-08-31T23:40:00Z">
              <w:r w:rsidRPr="009C09B2">
                <w:t>Ngôn ngữ hiển thị</w:t>
              </w:r>
            </w:ins>
          </w:p>
        </w:tc>
      </w:tr>
    </w:tbl>
    <w:p w14:paraId="1B7F5A65" w14:textId="56EB4B2E" w:rsidR="00121576" w:rsidRPr="009C09B2" w:rsidRDefault="00121576" w:rsidP="00121576">
      <w:pPr>
        <w:pStyle w:val="u2"/>
        <w:rPr>
          <w:ins w:id="6366" w:author="Lucy Lucy" w:date="2018-08-31T23:48:00Z"/>
        </w:rPr>
      </w:pPr>
      <w:bookmarkStart w:id="6367" w:name="_Toc523526409"/>
      <w:ins w:id="6368" w:author="Lucy Lucy" w:date="2018-08-31T23:48:00Z">
        <w:r>
          <w:t>Bil</w:t>
        </w:r>
      </w:ins>
      <w:ins w:id="6369" w:author="Lucy Lucy" w:date="2018-09-01T00:24:00Z">
        <w:r w:rsidR="00244CEE">
          <w:t>l</w:t>
        </w:r>
      </w:ins>
      <w:ins w:id="6370" w:author="Lucy Lucy" w:date="2018-08-31T23:48:00Z">
        <w:r>
          <w:t>ing_Detail</w:t>
        </w:r>
        <w:bookmarkEnd w:id="6367"/>
        <w:r>
          <w:tab/>
        </w:r>
      </w:ins>
    </w:p>
    <w:p w14:paraId="7FBB9966" w14:textId="3270064A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371" w:author="Lucy Lucy" w:date="2018-08-31T23:48:00Z"/>
        </w:rPr>
      </w:pPr>
      <w:ins w:id="6372" w:author="Lucy Lucy" w:date="2018-08-31T23:48:00Z">
        <w:r w:rsidRPr="009C09B2">
          <w:t>Mục đích: Lưu trữ thông tin</w:t>
        </w:r>
        <w:r>
          <w:t xml:space="preserve"> hóa đơn</w:t>
        </w:r>
      </w:ins>
      <w:ins w:id="6373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374" w:author="Lucy Lucy" w:date="2018-08-31T23:48:00Z"/>
        </w:rPr>
      </w:pPr>
      <w:ins w:id="6375" w:author="Lucy Lucy" w:date="2018-08-31T23:48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376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377" w:author="Lucy Lucy" w:date="2018-08-31T23:48:00Z"/>
                <w:b/>
              </w:rPr>
            </w:pPr>
            <w:ins w:id="6378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379" w:author="Lucy Lucy" w:date="2018-08-31T23:48:00Z"/>
                <w:b/>
              </w:rPr>
            </w:pPr>
            <w:ins w:id="6380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381" w:author="Lucy Lucy" w:date="2018-08-31T23:48:00Z"/>
                <w:b/>
              </w:rPr>
            </w:pPr>
            <w:ins w:id="6382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383" w:author="Lucy Lucy" w:date="2018-08-31T23:48:00Z"/>
                <w:b/>
              </w:rPr>
            </w:pPr>
            <w:ins w:id="6384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385" w:author="Lucy Lucy" w:date="2018-08-31T23:48:00Z"/>
                <w:b/>
              </w:rPr>
            </w:pPr>
            <w:ins w:id="6386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387" w:author="Lucy Lucy" w:date="2018-08-31T23:48:00Z"/>
                <w:b/>
              </w:rPr>
            </w:pPr>
            <w:ins w:id="6388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389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390" w:author="Lucy Lucy" w:date="2018-08-31T23:48:00Z"/>
              </w:rPr>
            </w:pPr>
            <w:ins w:id="6391" w:author="Lucy Lucy" w:date="2018-08-31T23:48:00Z">
              <w:r>
                <w:t>Bil</w:t>
              </w:r>
            </w:ins>
            <w:ins w:id="6392" w:author="Lucy Lucy" w:date="2018-09-01T00:25:00Z">
              <w:r w:rsidR="00244CEE">
                <w:t>l</w:t>
              </w:r>
            </w:ins>
            <w:ins w:id="6393" w:author="Lucy Lucy" w:date="2018-08-31T23:48:00Z">
              <w:r>
                <w:t>ing_</w:t>
              </w:r>
            </w:ins>
            <w:ins w:id="6394" w:author="Lucy Lucy" w:date="2018-08-31T23:49:00Z">
              <w:r>
                <w:t>Detail_</w:t>
              </w:r>
            </w:ins>
            <w:ins w:id="6395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396" w:author="Lucy Lucy" w:date="2018-08-31T23:48:00Z"/>
              </w:rPr>
            </w:pPr>
            <w:ins w:id="6397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398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399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400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401" w:author="Lucy Lucy" w:date="2018-08-31T23:48:00Z"/>
              </w:rPr>
            </w:pPr>
            <w:ins w:id="6402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403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404" w:author="Lucy Lucy" w:date="2018-08-31T23:49:00Z"/>
              </w:rPr>
            </w:pPr>
            <w:ins w:id="6405" w:author="Lucy Lucy" w:date="2018-08-31T23:49:00Z">
              <w:r>
                <w:t>Bi</w:t>
              </w:r>
            </w:ins>
            <w:ins w:id="6406" w:author="Lucy Lucy" w:date="2018-09-01T00:25:00Z">
              <w:r w:rsidR="00244CEE">
                <w:t>l</w:t>
              </w:r>
            </w:ins>
            <w:ins w:id="6407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408" w:author="Lucy Lucy" w:date="2018-08-31T23:49:00Z"/>
              </w:rPr>
            </w:pPr>
            <w:ins w:id="6409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410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411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412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413" w:author="Lucy Lucy" w:date="2018-08-31T23:49:00Z"/>
              </w:rPr>
            </w:pPr>
            <w:ins w:id="6414" w:author="Lucy Lucy" w:date="2018-08-31T23:49:00Z">
              <w:r>
                <w:t>Link với bảng Bi</w:t>
              </w:r>
            </w:ins>
            <w:ins w:id="6415" w:author="Lucy Lucy" w:date="2018-09-01T00:25:00Z">
              <w:r w:rsidR="00244CEE">
                <w:t>l</w:t>
              </w:r>
            </w:ins>
            <w:ins w:id="6416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417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418" w:author="Lucy Lucy" w:date="2018-08-31T23:48:00Z"/>
              </w:rPr>
            </w:pPr>
            <w:ins w:id="6419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420" w:author="Lucy Lucy" w:date="2018-08-31T23:48:00Z"/>
              </w:rPr>
            </w:pPr>
            <w:ins w:id="6421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422" w:author="Lucy Lucy" w:date="2018-08-31T23:48:00Z"/>
              </w:rPr>
            </w:pPr>
            <w:ins w:id="6423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424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425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426" w:author="Lucy Lucy" w:date="2018-08-31T23:50:00Z"/>
              </w:rPr>
            </w:pPr>
            <w:ins w:id="6427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 w:rsidP="004E0C46">
            <w:pPr>
              <w:rPr>
                <w:ins w:id="6428" w:author="Lucy Lucy" w:date="2018-08-31T23:48:00Z"/>
              </w:rPr>
              <w:pPrChange w:id="6429" w:author="Lucy Lucy" w:date="2018-08-31T23:50:00Z">
                <w:pPr>
                  <w:pStyle w:val="oancuaDanhsach"/>
                  <w:numPr>
                    <w:numId w:val="33"/>
                  </w:numPr>
                  <w:ind w:hanging="360"/>
                </w:pPr>
              </w:pPrChange>
            </w:pPr>
            <w:ins w:id="6430" w:author="Lucy Lucy" w:date="2018-08-31T23:50:00Z">
              <w:r>
                <w:t xml:space="preserve">Có thể là fee trong đơn hoặc </w:t>
              </w:r>
            </w:ins>
            <w:ins w:id="6431" w:author="Lucy Lucy" w:date="2018-08-31T23:51:00Z">
              <w:r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432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433" w:author="Lucy Lucy" w:date="2018-08-31T23:54:00Z"/>
              </w:rPr>
            </w:pPr>
            <w:ins w:id="6434" w:author="Lucy Lucy" w:date="2018-08-31T23:54:00Z">
              <w:r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435" w:author="Lucy Lucy" w:date="2018-08-31T23:54:00Z"/>
              </w:rPr>
            </w:pPr>
            <w:ins w:id="6436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437" w:author="Lucy Lucy" w:date="2018-08-31T23:54:00Z"/>
              </w:rPr>
            </w:pPr>
            <w:ins w:id="6438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439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440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441" w:author="Lucy Lucy" w:date="2018-08-31T23:54:00Z"/>
              </w:rPr>
            </w:pPr>
            <w:ins w:id="6442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443" w:author="Lucy Lucy" w:date="2018-08-31T23:54:00Z"/>
              </w:rPr>
            </w:pPr>
            <w:ins w:id="6444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445" w:author="Lucy Lucy" w:date="2018-08-31T23:55:00Z"/>
              </w:rPr>
            </w:pPr>
            <w:ins w:id="6446" w:author="Lucy Lucy" w:date="2018-08-31T23:54:00Z">
              <w:r>
                <w:t xml:space="preserve">2: </w:t>
              </w:r>
            </w:ins>
            <w:ins w:id="6447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448" w:author="Lucy Lucy" w:date="2018-08-31T23:55:00Z"/>
              </w:rPr>
            </w:pPr>
            <w:ins w:id="6449" w:author="Lucy Lucy" w:date="2018-08-31T23:55:00Z">
              <w:r>
                <w:lastRenderedPageBreak/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450" w:author="Lucy Lucy" w:date="2018-08-31T23:54:00Z"/>
              </w:rPr>
            </w:pPr>
            <w:ins w:id="6451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452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453" w:author="Lucy Lucy" w:date="2018-08-31T23:48:00Z"/>
              </w:rPr>
            </w:pPr>
            <w:ins w:id="6454" w:author="Lucy Lucy" w:date="2018-08-31T23:52:00Z">
              <w:r>
                <w:lastRenderedPageBreak/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455" w:author="Lucy Lucy" w:date="2018-08-31T23:48:00Z"/>
              </w:rPr>
            </w:pPr>
            <w:ins w:id="6456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457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458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459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460" w:author="Lucy Lucy" w:date="2018-08-31T23:55:00Z"/>
              </w:rPr>
            </w:pPr>
            <w:ins w:id="6461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462" w:author="Lucy Lucy" w:date="2018-08-31T23:48:00Z"/>
              </w:rPr>
            </w:pPr>
            <w:ins w:id="6463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464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465" w:author="Lucy Lucy" w:date="2018-08-31T23:48:00Z"/>
              </w:rPr>
            </w:pPr>
            <w:ins w:id="6466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467" w:author="Lucy Lucy" w:date="2018-08-31T23:48:00Z"/>
              </w:rPr>
            </w:pPr>
            <w:ins w:id="6468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469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470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471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472" w:author="Lucy Lucy" w:date="2018-08-31T23:55:00Z"/>
              </w:rPr>
            </w:pPr>
            <w:ins w:id="6473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474" w:author="Lucy Lucy" w:date="2018-08-31T23:48:00Z"/>
              </w:rPr>
            </w:pPr>
            <w:ins w:id="6475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476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477" w:author="Lucy Lucy" w:date="2018-08-31T23:48:00Z"/>
              </w:rPr>
            </w:pPr>
            <w:ins w:id="6478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479" w:author="Lucy Lucy" w:date="2018-08-31T23:48:00Z"/>
              </w:rPr>
            </w:pPr>
            <w:ins w:id="6480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481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482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483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484" w:author="Lucy Lucy" w:date="2018-08-31T23:56:00Z"/>
              </w:rPr>
            </w:pPr>
            <w:ins w:id="6485" w:author="Lucy Lucy" w:date="2018-08-31T23:53:00Z">
              <w:r>
                <w:t>Phí dịch vụ</w:t>
              </w:r>
            </w:ins>
            <w:ins w:id="6486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487" w:author="Lucy Lucy" w:date="2018-08-31T23:48:00Z"/>
              </w:rPr>
            </w:pPr>
            <w:ins w:id="6488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u2"/>
        <w:rPr>
          <w:ins w:id="6489" w:author="Lucy Lucy" w:date="2018-08-31T23:15:00Z"/>
        </w:rPr>
      </w:pPr>
      <w:bookmarkStart w:id="6490" w:name="_Toc523526410"/>
      <w:ins w:id="6491" w:author="Lucy Lucy" w:date="2018-08-31T23:15:00Z">
        <w:r>
          <w:t>To</w:t>
        </w:r>
        <w:r w:rsidR="0080793B">
          <w:t>-do</w:t>
        </w:r>
        <w:bookmarkEnd w:id="6490"/>
      </w:ins>
    </w:p>
    <w:p w14:paraId="66CAD785" w14:textId="3105091E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492" w:author="Lucy Lucy" w:date="2018-08-31T23:15:00Z"/>
        </w:rPr>
      </w:pPr>
      <w:ins w:id="6493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494" w:author="Lucy Lucy" w:date="2018-08-31T23:15:00Z"/>
        </w:rPr>
      </w:pPr>
      <w:ins w:id="6495" w:author="Lucy Lucy" w:date="2018-08-31T23:1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496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497" w:author="Lucy Lucy" w:date="2018-08-31T23:15:00Z"/>
                <w:b/>
              </w:rPr>
            </w:pPr>
            <w:ins w:id="6498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499" w:author="Lucy Lucy" w:date="2018-08-31T23:15:00Z"/>
                <w:b/>
              </w:rPr>
            </w:pPr>
            <w:ins w:id="6500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501" w:author="Lucy Lucy" w:date="2018-08-31T23:15:00Z"/>
                <w:b/>
              </w:rPr>
            </w:pPr>
            <w:ins w:id="6502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503" w:author="Lucy Lucy" w:date="2018-08-31T23:15:00Z"/>
                <w:b/>
              </w:rPr>
            </w:pPr>
            <w:ins w:id="6504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505" w:author="Lucy Lucy" w:date="2018-08-31T23:15:00Z"/>
                <w:b/>
              </w:rPr>
            </w:pPr>
            <w:ins w:id="6506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507" w:author="Lucy Lucy" w:date="2018-08-31T23:15:00Z"/>
                <w:b/>
              </w:rPr>
            </w:pPr>
            <w:ins w:id="6508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509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510" w:author="Lucy Lucy" w:date="2018-08-31T23:15:00Z"/>
              </w:rPr>
            </w:pPr>
            <w:ins w:id="6511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512" w:author="Lucy Lucy" w:date="2018-08-31T23:15:00Z"/>
              </w:rPr>
            </w:pPr>
            <w:ins w:id="6513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514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515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516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517" w:author="Lucy Lucy" w:date="2018-08-31T23:15:00Z"/>
              </w:rPr>
            </w:pPr>
            <w:ins w:id="6518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519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520" w:author="Lucy Lucy" w:date="2018-08-31T23:15:00Z"/>
              </w:rPr>
            </w:pPr>
            <w:ins w:id="6521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522" w:author="Lucy Lucy" w:date="2018-08-31T23:15:00Z"/>
              </w:rPr>
            </w:pPr>
            <w:ins w:id="6523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524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525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526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527" w:author="Lucy Lucy" w:date="2018-08-31T23:15:00Z"/>
              </w:rPr>
            </w:pPr>
            <w:ins w:id="6528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529" w:author="Lucy Lucy" w:date="2018-08-31T23:16:00Z"/>
              </w:rPr>
            </w:pPr>
            <w:ins w:id="6530" w:author="Lucy Lucy" w:date="2018-08-31T23:15:00Z">
              <w:r>
                <w:t xml:space="preserve">2: </w:t>
              </w:r>
            </w:ins>
            <w:ins w:id="6531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532" w:author="Lucy Lucy" w:date="2018-08-31T23:16:00Z"/>
              </w:rPr>
            </w:pPr>
            <w:ins w:id="6533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534" w:author="Lucy Lucy" w:date="2018-08-31T23:15:00Z"/>
              </w:rPr>
            </w:pPr>
            <w:ins w:id="6535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536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537" w:author="Lucy Lucy" w:date="2018-08-31T23:15:00Z"/>
              </w:rPr>
            </w:pPr>
            <w:ins w:id="6538" w:author="Lucy Lucy" w:date="2018-08-31T23:20:00Z">
              <w:r>
                <w:rPr>
                  <w:highlight w:val="yellow"/>
                </w:rPr>
                <w:t>Case</w:t>
              </w:r>
            </w:ins>
            <w:ins w:id="6539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540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541" w:author="Lucy Lucy" w:date="2018-08-31T23:15:00Z"/>
              </w:rPr>
            </w:pPr>
            <w:ins w:id="6542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543" w:author="Lucy Lucy" w:date="2018-08-31T23:15:00Z"/>
              </w:rPr>
            </w:pPr>
            <w:ins w:id="6544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545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546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547" w:author="Lucy Lucy" w:date="2018-08-31T23:15:00Z"/>
              </w:rPr>
            </w:pPr>
            <w:ins w:id="6548" w:author="Lucy Lucy" w:date="2018-08-31T23:19:00Z">
              <w:r>
                <w:rPr>
                  <w:highlight w:val="yellow"/>
                </w:rPr>
                <w:t>CaseCode</w:t>
              </w:r>
            </w:ins>
            <w:ins w:id="6549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550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551" w:author="Lucy Lucy" w:date="2018-08-31T23:25:00Z"/>
                <w:highlight w:val="yellow"/>
              </w:rPr>
            </w:pPr>
            <w:ins w:id="6552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553" w:author="Lucy Lucy" w:date="2018-08-31T23:25:00Z"/>
              </w:rPr>
            </w:pPr>
            <w:ins w:id="6554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555" w:author="Lucy Lucy" w:date="2018-08-31T23:25:00Z"/>
              </w:rPr>
            </w:pPr>
            <w:ins w:id="6556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557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558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559" w:author="Lucy Lucy" w:date="2018-08-31T23:25:00Z"/>
                <w:highlight w:val="yellow"/>
              </w:rPr>
            </w:pPr>
            <w:ins w:id="6560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561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562" w:author="Lucy Lucy" w:date="2018-08-31T23:15:00Z"/>
              </w:rPr>
            </w:pPr>
            <w:ins w:id="6563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564" w:author="Lucy Lucy" w:date="2018-08-31T23:15:00Z"/>
              </w:rPr>
            </w:pPr>
            <w:ins w:id="6565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566" w:author="Lucy Lucy" w:date="2018-08-31T23:15:00Z"/>
              </w:rPr>
            </w:pPr>
            <w:ins w:id="6567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568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569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570" w:author="Lucy Lucy" w:date="2018-08-31T23:15:00Z"/>
              </w:rPr>
            </w:pPr>
            <w:ins w:id="6571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572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573" w:author="Lucy Lucy" w:date="2018-08-31T23:15:00Z"/>
              </w:rPr>
            </w:pPr>
            <w:ins w:id="6574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575" w:author="Lucy Lucy" w:date="2018-08-31T23:15:00Z"/>
              </w:rPr>
            </w:pPr>
            <w:ins w:id="6576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577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578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579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580" w:author="Lucy Lucy" w:date="2018-08-31T23:15:00Z"/>
              </w:rPr>
            </w:pPr>
            <w:ins w:id="6581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582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583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584" w:author="Lucy Lucy" w:date="2018-08-31T23:15:00Z"/>
              </w:rPr>
            </w:pPr>
            <w:ins w:id="6585" w:author="Lucy Lucy" w:date="2018-08-31T23:29:00Z">
              <w:r>
                <w:t>Processor</w:t>
              </w:r>
            </w:ins>
            <w:ins w:id="6586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587" w:author="Lucy Lucy" w:date="2018-08-31T23:15:00Z"/>
              </w:rPr>
            </w:pPr>
            <w:ins w:id="6588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589" w:author="Lucy Lucy" w:date="2018-08-31T23:15:00Z"/>
              </w:rPr>
            </w:pPr>
            <w:ins w:id="6590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591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592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593" w:author="Lucy Lucy" w:date="2018-08-31T23:15:00Z"/>
              </w:rPr>
            </w:pPr>
            <w:ins w:id="6594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595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596" w:author="Lucy Lucy" w:date="2018-08-31T23:15:00Z"/>
              </w:rPr>
            </w:pPr>
            <w:ins w:id="6597" w:author="Lucy Lucy" w:date="2018-08-31T23:29:00Z">
              <w:r>
                <w:t>Processor</w:t>
              </w:r>
            </w:ins>
            <w:ins w:id="6598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599" w:author="Lucy Lucy" w:date="2018-08-31T23:15:00Z"/>
              </w:rPr>
            </w:pPr>
            <w:ins w:id="6600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601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602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603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604" w:author="Lucy Lucy" w:date="2018-08-31T23:15:00Z"/>
              </w:rPr>
            </w:pPr>
            <w:ins w:id="6605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606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607" w:author="Lucy Lucy" w:date="2018-08-31T23:15:00Z"/>
              </w:rPr>
            </w:pPr>
            <w:ins w:id="6608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609" w:author="Lucy Lucy" w:date="2018-08-31T23:15:00Z"/>
              </w:rPr>
            </w:pPr>
            <w:ins w:id="6610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611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612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613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614" w:author="Lucy Lucy" w:date="2018-08-31T23:23:00Z"/>
              </w:rPr>
            </w:pPr>
            <w:ins w:id="6615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616" w:author="Lucy Lucy" w:date="2018-08-31T23:24:00Z"/>
              </w:rPr>
            </w:pPr>
            <w:ins w:id="6617" w:author="Lucy Lucy" w:date="2018-08-31T23:24:00Z">
              <w:r>
                <w:t>0</w:t>
              </w:r>
            </w:ins>
            <w:ins w:id="6618" w:author="Lucy Lucy" w:date="2018-08-31T23:23:00Z">
              <w:r>
                <w:t>:</w:t>
              </w:r>
            </w:ins>
            <w:ins w:id="6619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 w:rsidP="002228E8">
            <w:pPr>
              <w:tabs>
                <w:tab w:val="center" w:pos="1291"/>
              </w:tabs>
              <w:rPr>
                <w:ins w:id="6620" w:author="Lucy Lucy" w:date="2018-08-31T23:15:00Z"/>
              </w:rPr>
              <w:pPrChange w:id="6621" w:author="Lucy Lucy" w:date="2018-08-31T23:23:00Z">
                <w:pPr/>
              </w:pPrChange>
            </w:pPr>
            <w:ins w:id="6622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623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624" w:author="Lucy Lucy" w:date="2018-08-31T23:15:00Z"/>
              </w:rPr>
            </w:pPr>
            <w:ins w:id="6625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626" w:author="Lucy Lucy" w:date="2018-08-31T23:15:00Z"/>
              </w:rPr>
            </w:pPr>
            <w:ins w:id="6627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628" w:author="Lucy Lucy" w:date="2018-08-31T23:15:00Z"/>
              </w:rPr>
            </w:pPr>
            <w:ins w:id="6629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630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631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632" w:author="Lucy Lucy" w:date="2018-08-31T23:15:00Z"/>
              </w:rPr>
            </w:pPr>
            <w:ins w:id="6633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634" w:author="Lucy Lucy" w:date="2018-08-31T23:25:00Z"/>
        </w:rPr>
      </w:pPr>
    </w:p>
    <w:p w14:paraId="17B52CAC" w14:textId="1E5A77C4" w:rsidR="00301F48" w:rsidRPr="009C09B2" w:rsidRDefault="00E80591" w:rsidP="00301F48">
      <w:pPr>
        <w:pStyle w:val="u2"/>
        <w:rPr>
          <w:ins w:id="6635" w:author="Lucy Lucy" w:date="2018-08-31T23:25:00Z"/>
        </w:rPr>
      </w:pPr>
      <w:bookmarkStart w:id="6636" w:name="_Toc523526411"/>
      <w:ins w:id="6637" w:author="Lucy Lucy" w:date="2018-08-31T23:25:00Z">
        <w:r>
          <w:lastRenderedPageBreak/>
          <w:t>Ord</w:t>
        </w:r>
      </w:ins>
      <w:ins w:id="6638" w:author="Lucy Lucy" w:date="2018-08-31T23:26:00Z">
        <w:r>
          <w:t>er</w:t>
        </w:r>
      </w:ins>
      <w:bookmarkEnd w:id="6636"/>
    </w:p>
    <w:p w14:paraId="1C7F76C9" w14:textId="2C6C803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639" w:author="Lucy Lucy" w:date="2018-08-31T23:25:00Z"/>
        </w:rPr>
      </w:pPr>
      <w:ins w:id="6640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641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642" w:author="Lucy Lucy" w:date="2018-08-31T23:25:00Z"/>
        </w:rPr>
      </w:pPr>
      <w:ins w:id="6643" w:author="Lucy Lucy" w:date="2018-08-31T23:2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644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645" w:author="Lucy Lucy" w:date="2018-08-31T23:25:00Z"/>
                <w:b/>
              </w:rPr>
            </w:pPr>
            <w:ins w:id="6646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647" w:author="Lucy Lucy" w:date="2018-08-31T23:25:00Z"/>
                <w:b/>
              </w:rPr>
            </w:pPr>
            <w:ins w:id="6648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649" w:author="Lucy Lucy" w:date="2018-08-31T23:25:00Z"/>
                <w:b/>
              </w:rPr>
            </w:pPr>
            <w:ins w:id="6650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651" w:author="Lucy Lucy" w:date="2018-08-31T23:25:00Z"/>
                <w:b/>
              </w:rPr>
            </w:pPr>
            <w:ins w:id="6652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653" w:author="Lucy Lucy" w:date="2018-08-31T23:25:00Z"/>
                <w:b/>
              </w:rPr>
            </w:pPr>
            <w:ins w:id="6654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655" w:author="Lucy Lucy" w:date="2018-08-31T23:25:00Z"/>
                <w:b/>
              </w:rPr>
            </w:pPr>
            <w:ins w:id="6656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657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658" w:author="Lucy Lucy" w:date="2018-08-31T23:25:00Z"/>
              </w:rPr>
            </w:pPr>
            <w:ins w:id="6659" w:author="Lucy Lucy" w:date="2018-08-31T23:26:00Z">
              <w:r>
                <w:t>Order</w:t>
              </w:r>
            </w:ins>
            <w:ins w:id="6660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661" w:author="Lucy Lucy" w:date="2018-08-31T23:25:00Z"/>
              </w:rPr>
            </w:pPr>
            <w:ins w:id="6662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663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664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665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666" w:author="Lucy Lucy" w:date="2018-08-31T23:25:00Z"/>
              </w:rPr>
            </w:pPr>
            <w:ins w:id="6667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668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669" w:author="Lucy Lucy" w:date="2018-08-31T23:25:00Z"/>
              </w:rPr>
            </w:pPr>
            <w:ins w:id="6670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671" w:author="Lucy Lucy" w:date="2018-08-31T23:25:00Z"/>
              </w:rPr>
            </w:pPr>
            <w:ins w:id="6672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673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674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675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676" w:author="Lucy Lucy" w:date="2018-08-31T23:25:00Z"/>
              </w:rPr>
            </w:pPr>
            <w:ins w:id="6677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678" w:author="Lucy Lucy" w:date="2018-08-31T23:25:00Z"/>
              </w:rPr>
            </w:pPr>
            <w:ins w:id="6679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680" w:author="Lucy Lucy" w:date="2018-08-31T23:25:00Z"/>
              </w:rPr>
            </w:pPr>
            <w:ins w:id="6681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682" w:author="Lucy Lucy" w:date="2018-08-31T23:25:00Z"/>
              </w:rPr>
            </w:pPr>
            <w:ins w:id="6683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684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685" w:author="Lucy Lucy" w:date="2018-08-31T23:25:00Z"/>
              </w:rPr>
            </w:pPr>
            <w:ins w:id="6686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687" w:author="Lucy Lucy" w:date="2018-08-31T23:25:00Z"/>
              </w:rPr>
            </w:pPr>
            <w:ins w:id="6688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689" w:author="Lucy Lucy" w:date="2018-08-31T23:25:00Z"/>
              </w:rPr>
            </w:pPr>
            <w:ins w:id="6690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691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692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693" w:author="Lucy Lucy" w:date="2018-08-31T23:25:00Z"/>
              </w:rPr>
            </w:pPr>
            <w:ins w:id="6694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695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696" w:author="Lucy Lucy" w:date="2018-08-31T23:25:00Z"/>
                <w:highlight w:val="yellow"/>
              </w:rPr>
            </w:pPr>
            <w:ins w:id="6697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698" w:author="Lucy Lucy" w:date="2018-08-31T23:25:00Z"/>
              </w:rPr>
            </w:pPr>
            <w:ins w:id="6699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700" w:author="Lucy Lucy" w:date="2018-08-31T23:25:00Z"/>
              </w:rPr>
            </w:pPr>
            <w:ins w:id="6701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702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703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704" w:author="Lucy Lucy" w:date="2018-08-31T23:25:00Z"/>
                <w:highlight w:val="yellow"/>
              </w:rPr>
            </w:pPr>
            <w:ins w:id="6705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706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707" w:author="Lucy Lucy" w:date="2018-08-31T23:25:00Z"/>
              </w:rPr>
            </w:pPr>
            <w:ins w:id="6708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709" w:author="Lucy Lucy" w:date="2018-08-31T23:25:00Z"/>
              </w:rPr>
            </w:pPr>
            <w:ins w:id="6710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711" w:author="Lucy Lucy" w:date="2018-08-31T23:25:00Z"/>
              </w:rPr>
            </w:pPr>
            <w:ins w:id="6712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713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714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715" w:author="Lucy Lucy" w:date="2018-08-31T23:25:00Z"/>
              </w:rPr>
            </w:pPr>
            <w:ins w:id="6716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717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718" w:author="Lucy Lucy" w:date="2018-08-31T23:25:00Z"/>
              </w:rPr>
            </w:pPr>
            <w:ins w:id="6719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720" w:author="Lucy Lucy" w:date="2018-08-31T23:25:00Z"/>
              </w:rPr>
            </w:pPr>
            <w:ins w:id="6721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722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723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724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725" w:author="Lucy Lucy" w:date="2018-08-31T23:25:00Z"/>
              </w:rPr>
            </w:pPr>
            <w:ins w:id="6726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727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728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729" w:author="Lucy Lucy" w:date="2018-08-31T23:25:00Z"/>
              </w:rPr>
            </w:pPr>
            <w:ins w:id="6730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731" w:author="Lucy Lucy" w:date="2018-08-31T23:25:00Z"/>
              </w:rPr>
            </w:pPr>
            <w:ins w:id="6732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733" w:author="Lucy Lucy" w:date="2018-08-31T23:25:00Z"/>
              </w:rPr>
            </w:pPr>
            <w:ins w:id="6734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735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736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737" w:author="Lucy Lucy" w:date="2018-08-31T23:25:00Z"/>
              </w:rPr>
            </w:pPr>
            <w:ins w:id="6738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739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740" w:author="Lucy Lucy" w:date="2018-08-31T23:25:00Z"/>
              </w:rPr>
            </w:pPr>
            <w:ins w:id="6741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742" w:author="Lucy Lucy" w:date="2018-08-31T23:25:00Z"/>
              </w:rPr>
            </w:pPr>
            <w:ins w:id="6743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744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745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746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747" w:author="Lucy Lucy" w:date="2018-08-31T23:25:00Z"/>
              </w:rPr>
            </w:pPr>
            <w:ins w:id="6748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749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750" w:author="Lucy Lucy" w:date="2018-08-31T23:25:00Z"/>
              </w:rPr>
            </w:pPr>
            <w:ins w:id="6751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752" w:author="Lucy Lucy" w:date="2018-08-31T23:25:00Z"/>
              </w:rPr>
            </w:pPr>
            <w:ins w:id="6753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754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755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756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757" w:author="Lucy Lucy" w:date="2018-08-31T23:25:00Z"/>
              </w:rPr>
            </w:pPr>
            <w:ins w:id="6758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759" w:author="Lucy Lucy" w:date="2018-08-31T23:25:00Z"/>
              </w:rPr>
            </w:pPr>
            <w:ins w:id="6760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761" w:author="Lucy Lucy" w:date="2018-08-31T23:25:00Z"/>
              </w:rPr>
            </w:pPr>
            <w:ins w:id="6762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763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764" w:author="Lucy Lucy" w:date="2018-08-31T23:25:00Z"/>
              </w:rPr>
            </w:pPr>
            <w:ins w:id="6765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766" w:author="Lucy Lucy" w:date="2018-08-31T23:25:00Z"/>
              </w:rPr>
            </w:pPr>
            <w:ins w:id="6767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768" w:author="Lucy Lucy" w:date="2018-08-31T23:25:00Z"/>
              </w:rPr>
            </w:pPr>
            <w:ins w:id="6769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770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771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772" w:author="Lucy Lucy" w:date="2018-08-31T23:25:00Z"/>
              </w:rPr>
            </w:pPr>
            <w:ins w:id="6773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774" w:author="Lucy Lucy" w:date="2018-08-31T23:26:00Z"/>
        </w:rPr>
      </w:pPr>
    </w:p>
    <w:p w14:paraId="6A78162F" w14:textId="2C976301" w:rsidR="004A78AE" w:rsidRPr="009C09B2" w:rsidRDefault="004A78AE" w:rsidP="004A78AE">
      <w:pPr>
        <w:pStyle w:val="u2"/>
        <w:rPr>
          <w:ins w:id="6775" w:author="Lucy Lucy" w:date="2018-08-31T23:26:00Z"/>
        </w:rPr>
      </w:pPr>
      <w:bookmarkStart w:id="6776" w:name="_Toc523526412"/>
      <w:ins w:id="6777" w:author="Lucy Lucy" w:date="2018-08-31T23:27:00Z">
        <w:r>
          <w:t>Remind</w:t>
        </w:r>
      </w:ins>
      <w:bookmarkEnd w:id="6776"/>
    </w:p>
    <w:p w14:paraId="1BF7EB62" w14:textId="55DD0C5C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778" w:author="Lucy Lucy" w:date="2018-08-31T23:26:00Z"/>
        </w:rPr>
      </w:pPr>
      <w:ins w:id="6779" w:author="Lucy Lucy" w:date="2018-08-31T23:26:00Z">
        <w:r w:rsidRPr="009C09B2">
          <w:t xml:space="preserve">Mục đích: Lưu trữ thông tin </w:t>
        </w:r>
      </w:ins>
      <w:ins w:id="6780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781" w:author="Lucy Lucy" w:date="2018-08-31T23:26:00Z"/>
        </w:rPr>
      </w:pPr>
      <w:ins w:id="6782" w:author="Lucy Lucy" w:date="2018-08-31T23:26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783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784" w:author="Lucy Lucy" w:date="2018-08-31T23:26:00Z"/>
                <w:b/>
              </w:rPr>
            </w:pPr>
            <w:ins w:id="6785" w:author="Lucy Lucy" w:date="2018-08-31T23:26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786" w:author="Lucy Lucy" w:date="2018-08-31T23:26:00Z"/>
                <w:b/>
              </w:rPr>
            </w:pPr>
            <w:ins w:id="6787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788" w:author="Lucy Lucy" w:date="2018-08-31T23:26:00Z"/>
                <w:b/>
              </w:rPr>
            </w:pPr>
            <w:ins w:id="6789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790" w:author="Lucy Lucy" w:date="2018-08-31T23:26:00Z"/>
                <w:b/>
              </w:rPr>
            </w:pPr>
            <w:ins w:id="6791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792" w:author="Lucy Lucy" w:date="2018-08-31T23:26:00Z"/>
                <w:b/>
              </w:rPr>
            </w:pPr>
            <w:ins w:id="6793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794" w:author="Lucy Lucy" w:date="2018-08-31T23:26:00Z"/>
                <w:b/>
              </w:rPr>
            </w:pPr>
            <w:ins w:id="6795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796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797" w:author="Lucy Lucy" w:date="2018-08-31T23:26:00Z"/>
              </w:rPr>
            </w:pPr>
            <w:ins w:id="6798" w:author="Lucy Lucy" w:date="2018-08-31T23:27:00Z">
              <w:r>
                <w:t>Remind</w:t>
              </w:r>
            </w:ins>
            <w:ins w:id="6799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800" w:author="Lucy Lucy" w:date="2018-08-31T23:26:00Z"/>
              </w:rPr>
            </w:pPr>
            <w:ins w:id="6801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802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803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804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805" w:author="Lucy Lucy" w:date="2018-08-31T23:26:00Z"/>
              </w:rPr>
            </w:pPr>
            <w:ins w:id="6806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807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808" w:author="Lucy Lucy" w:date="2018-08-31T23:26:00Z"/>
              </w:rPr>
            </w:pPr>
            <w:ins w:id="6809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810" w:author="Lucy Lucy" w:date="2018-08-31T23:26:00Z"/>
              </w:rPr>
            </w:pPr>
            <w:ins w:id="6811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812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813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814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815" w:author="Lucy Lucy" w:date="2018-08-31T23:26:00Z"/>
              </w:rPr>
            </w:pPr>
            <w:ins w:id="6816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817" w:author="Lucy Lucy" w:date="2018-08-31T23:26:00Z"/>
              </w:rPr>
            </w:pPr>
            <w:ins w:id="6818" w:author="Lucy Lucy" w:date="2018-08-31T23:26:00Z">
              <w:r>
                <w:t xml:space="preserve">2: </w:t>
              </w:r>
            </w:ins>
            <w:ins w:id="6819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820" w:author="Lucy Lucy" w:date="2018-08-31T23:26:00Z"/>
              </w:rPr>
            </w:pPr>
            <w:ins w:id="6821" w:author="Lucy Lucy" w:date="2018-08-31T23:26:00Z">
              <w:r>
                <w:t xml:space="preserve">3: </w:t>
              </w:r>
            </w:ins>
            <w:ins w:id="6822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823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824" w:author="Lucy Lucy" w:date="2018-08-31T23:26:00Z"/>
              </w:rPr>
            </w:pPr>
            <w:ins w:id="6825" w:author="Lucy Lucy" w:date="2018-08-31T23:26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826" w:author="Lucy Lucy" w:date="2018-08-31T23:26:00Z"/>
              </w:rPr>
            </w:pPr>
            <w:ins w:id="6827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828" w:author="Lucy Lucy" w:date="2018-08-31T23:26:00Z"/>
              </w:rPr>
            </w:pPr>
            <w:ins w:id="6829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830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831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832" w:author="Lucy Lucy" w:date="2018-08-31T23:26:00Z"/>
              </w:rPr>
            </w:pPr>
            <w:ins w:id="6833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834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835" w:author="Lucy Lucy" w:date="2018-08-31T23:26:00Z"/>
                <w:highlight w:val="yellow"/>
              </w:rPr>
            </w:pPr>
            <w:ins w:id="6836" w:author="Lucy Lucy" w:date="2018-08-31T23:26:00Z">
              <w:r>
                <w:rPr>
                  <w:highlight w:val="yellow"/>
                </w:rPr>
                <w:lastRenderedPageBreak/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837" w:author="Lucy Lucy" w:date="2018-08-31T23:26:00Z"/>
              </w:rPr>
            </w:pPr>
            <w:ins w:id="6838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839" w:author="Lucy Lucy" w:date="2018-08-31T23:26:00Z"/>
              </w:rPr>
            </w:pPr>
            <w:ins w:id="6840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841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842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843" w:author="Lucy Lucy" w:date="2018-08-31T23:26:00Z"/>
                <w:highlight w:val="yellow"/>
              </w:rPr>
            </w:pPr>
            <w:ins w:id="6844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845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846" w:author="Lucy Lucy" w:date="2018-08-31T23:26:00Z"/>
              </w:rPr>
            </w:pPr>
            <w:ins w:id="6847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848" w:author="Lucy Lucy" w:date="2018-08-31T23:26:00Z"/>
              </w:rPr>
            </w:pPr>
            <w:ins w:id="6849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850" w:author="Lucy Lucy" w:date="2018-08-31T23:26:00Z"/>
              </w:rPr>
            </w:pPr>
            <w:ins w:id="6851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852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853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854" w:author="Lucy Lucy" w:date="2018-08-31T23:26:00Z"/>
              </w:rPr>
            </w:pPr>
            <w:ins w:id="6855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856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857" w:author="Lucy Lucy" w:date="2018-08-31T23:26:00Z"/>
              </w:rPr>
            </w:pPr>
            <w:ins w:id="6858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859" w:author="Lucy Lucy" w:date="2018-08-31T23:26:00Z"/>
              </w:rPr>
            </w:pPr>
            <w:ins w:id="6860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861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862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863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864" w:author="Lucy Lucy" w:date="2018-08-31T23:26:00Z"/>
              </w:rPr>
            </w:pPr>
            <w:ins w:id="6865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866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867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868" w:author="Lucy Lucy" w:date="2018-08-31T23:26:00Z"/>
              </w:rPr>
            </w:pPr>
            <w:ins w:id="6869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870" w:author="Lucy Lucy" w:date="2018-08-31T23:26:00Z"/>
              </w:rPr>
            </w:pPr>
            <w:ins w:id="6871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872" w:author="Lucy Lucy" w:date="2018-08-31T23:26:00Z"/>
              </w:rPr>
            </w:pPr>
            <w:ins w:id="6873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874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875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876" w:author="Lucy Lucy" w:date="2018-08-31T23:26:00Z"/>
              </w:rPr>
            </w:pPr>
            <w:ins w:id="6877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878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879" w:author="Lucy Lucy" w:date="2018-08-31T23:26:00Z"/>
              </w:rPr>
            </w:pPr>
            <w:ins w:id="6880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881" w:author="Lucy Lucy" w:date="2018-08-31T23:26:00Z"/>
              </w:rPr>
            </w:pPr>
            <w:ins w:id="6882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883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884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885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886" w:author="Lucy Lucy" w:date="2018-08-31T23:26:00Z"/>
              </w:rPr>
            </w:pPr>
            <w:ins w:id="6887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888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889" w:author="Lucy Lucy" w:date="2018-08-31T23:26:00Z"/>
              </w:rPr>
            </w:pPr>
            <w:ins w:id="6890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891" w:author="Lucy Lucy" w:date="2018-08-31T23:26:00Z"/>
              </w:rPr>
            </w:pPr>
            <w:ins w:id="6892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893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894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895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6896" w:author="Lucy Lucy" w:date="2018-08-31T23:26:00Z"/>
              </w:rPr>
            </w:pPr>
            <w:ins w:id="6897" w:author="Lucy Lucy" w:date="2018-08-31T23:26:00Z">
              <w:r>
                <w:t>Trạng thái</w:t>
              </w:r>
            </w:ins>
          </w:p>
          <w:p w14:paraId="44228B05" w14:textId="77777777" w:rsidR="004A78AE" w:rsidRDefault="004A78AE" w:rsidP="00CF568F">
            <w:pPr>
              <w:tabs>
                <w:tab w:val="center" w:pos="1291"/>
              </w:tabs>
              <w:rPr>
                <w:ins w:id="6898" w:author="Lucy Lucy" w:date="2018-08-31T23:26:00Z"/>
              </w:rPr>
            </w:pPr>
            <w:ins w:id="6899" w:author="Lucy Lucy" w:date="2018-08-31T23:26:00Z">
              <w:r>
                <w:t>0: Đang review</w:t>
              </w:r>
            </w:ins>
          </w:p>
          <w:p w14:paraId="7C3C253D" w14:textId="77777777" w:rsidR="004A78AE" w:rsidRDefault="004A78AE" w:rsidP="00CF568F">
            <w:pPr>
              <w:tabs>
                <w:tab w:val="center" w:pos="1291"/>
              </w:tabs>
              <w:rPr>
                <w:ins w:id="6900" w:author="Lucy Lucy" w:date="2018-08-31T23:26:00Z"/>
              </w:rPr>
            </w:pPr>
            <w:ins w:id="6901" w:author="Lucy Lucy" w:date="2018-08-31T23:26:00Z">
              <w:r>
                <w:t>1: Đã hoàn thành</w:t>
              </w:r>
            </w:ins>
          </w:p>
        </w:tc>
      </w:tr>
      <w:tr w:rsidR="004A78AE" w:rsidRPr="009C09B2" w14:paraId="222F344C" w14:textId="77777777" w:rsidTr="00CF568F">
        <w:trPr>
          <w:ins w:id="6902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903" w:author="Lucy Lucy" w:date="2018-08-31T23:26:00Z"/>
              </w:rPr>
            </w:pPr>
            <w:ins w:id="6904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905" w:author="Lucy Lucy" w:date="2018-08-31T23:26:00Z"/>
              </w:rPr>
            </w:pPr>
            <w:ins w:id="6906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907" w:author="Lucy Lucy" w:date="2018-08-31T23:26:00Z"/>
              </w:rPr>
            </w:pPr>
            <w:ins w:id="6908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909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910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911" w:author="Lucy Lucy" w:date="2018-08-31T23:26:00Z"/>
              </w:rPr>
            </w:pPr>
            <w:ins w:id="6912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913" w:author="Lucy Lucy" w:date="2018-08-31T23:26:00Z"/>
        </w:rPr>
      </w:pPr>
    </w:p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u2"/>
        <w:rPr>
          <w:ins w:id="6914" w:author="Lucy Lucy" w:date="2018-09-01T00:05:00Z"/>
        </w:rPr>
      </w:pPr>
      <w:bookmarkStart w:id="6915" w:name="_Toc523526413"/>
      <w:ins w:id="6916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915"/>
    </w:p>
    <w:p w14:paraId="42E5F35D" w14:textId="77777777" w:rsidR="005B7459" w:rsidRPr="009C09B2" w:rsidRDefault="005B7459" w:rsidP="005B7459">
      <w:pPr>
        <w:pStyle w:val="u3"/>
        <w:rPr>
          <w:ins w:id="6917" w:author="Lucy Lucy" w:date="2018-09-01T00:05:00Z"/>
        </w:rPr>
        <w:pPrChange w:id="6918" w:author="Lucy Lucy" w:date="2018-09-01T00:05:00Z">
          <w:pPr>
            <w:pStyle w:val="u2"/>
          </w:pPr>
        </w:pPrChange>
      </w:pPr>
      <w:bookmarkStart w:id="6919" w:name="_Toc523526414"/>
      <w:ins w:id="6920" w:author="Lucy Lucy" w:date="2018-09-01T00:05:00Z">
        <w:r w:rsidRPr="009C09B2">
          <w:t>App_Detail_</w:t>
        </w:r>
        <w:r>
          <w:t>PL01_SDD</w:t>
        </w:r>
        <w:bookmarkEnd w:id="6919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 w:rsidP="005B7459">
      <w:pPr>
        <w:pStyle w:val="oancuaDanhsach"/>
        <w:numPr>
          <w:ilvl w:val="0"/>
          <w:numId w:val="8"/>
        </w:numPr>
        <w:rPr>
          <w:ins w:id="6921" w:author="Lucy Lucy" w:date="2018-09-01T00:05:00Z"/>
        </w:rPr>
        <w:pPrChange w:id="6922" w:author="Lucy Lucy" w:date="2018-09-01T00:05:00Z">
          <w:pPr>
            <w:pStyle w:val="oancuaDanhsach"/>
            <w:numPr>
              <w:numId w:val="8"/>
            </w:numPr>
            <w:ind w:left="360" w:hanging="360"/>
          </w:pPr>
        </w:pPrChange>
      </w:pPr>
      <w:ins w:id="6923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 w:rsidP="005B7459">
      <w:pPr>
        <w:pStyle w:val="oancuaDanhsach"/>
        <w:numPr>
          <w:ilvl w:val="0"/>
          <w:numId w:val="8"/>
        </w:numPr>
        <w:rPr>
          <w:ins w:id="6924" w:author="Lucy Lucy" w:date="2018-09-01T00:05:00Z"/>
        </w:rPr>
        <w:pPrChange w:id="6925" w:author="Lucy Lucy" w:date="2018-09-01T00:05:00Z">
          <w:pPr>
            <w:pStyle w:val="oancuaDanhsach"/>
            <w:numPr>
              <w:numId w:val="8"/>
            </w:numPr>
            <w:ind w:left="360" w:hanging="360"/>
          </w:pPr>
        </w:pPrChange>
      </w:pPr>
      <w:ins w:id="6926" w:author="Lucy Lucy" w:date="2018-09-01T00:0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927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 w:rsidP="005B7459">
            <w:pPr>
              <w:rPr>
                <w:ins w:id="6928" w:author="Lucy Lucy" w:date="2018-09-01T00:05:00Z"/>
                <w:b/>
              </w:rPr>
              <w:pPrChange w:id="6929" w:author="Lucy Lucy" w:date="2018-09-01T00:05:00Z">
                <w:pPr/>
              </w:pPrChange>
            </w:pPr>
            <w:ins w:id="6930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 w:rsidP="005B7459">
            <w:pPr>
              <w:rPr>
                <w:ins w:id="6931" w:author="Lucy Lucy" w:date="2018-09-01T00:05:00Z"/>
                <w:b/>
              </w:rPr>
              <w:pPrChange w:id="6932" w:author="Lucy Lucy" w:date="2018-09-01T00:05:00Z">
                <w:pPr/>
              </w:pPrChange>
            </w:pPr>
            <w:ins w:id="6933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 w:rsidP="005B7459">
            <w:pPr>
              <w:rPr>
                <w:ins w:id="6934" w:author="Lucy Lucy" w:date="2018-09-01T00:05:00Z"/>
                <w:b/>
              </w:rPr>
              <w:pPrChange w:id="6935" w:author="Lucy Lucy" w:date="2018-09-01T00:05:00Z">
                <w:pPr/>
              </w:pPrChange>
            </w:pPr>
            <w:ins w:id="6936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 w:rsidP="005B7459">
            <w:pPr>
              <w:rPr>
                <w:ins w:id="6937" w:author="Lucy Lucy" w:date="2018-09-01T00:05:00Z"/>
                <w:b/>
              </w:rPr>
              <w:pPrChange w:id="6938" w:author="Lucy Lucy" w:date="2018-09-01T00:05:00Z">
                <w:pPr/>
              </w:pPrChange>
            </w:pPr>
            <w:ins w:id="6939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 w:rsidP="005B7459">
            <w:pPr>
              <w:rPr>
                <w:ins w:id="6940" w:author="Lucy Lucy" w:date="2018-09-01T00:05:00Z"/>
                <w:b/>
              </w:rPr>
              <w:pPrChange w:id="6941" w:author="Lucy Lucy" w:date="2018-09-01T00:05:00Z">
                <w:pPr/>
              </w:pPrChange>
            </w:pPr>
            <w:ins w:id="6942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 w:rsidP="005B7459">
            <w:pPr>
              <w:jc w:val="left"/>
              <w:rPr>
                <w:ins w:id="6943" w:author="Lucy Lucy" w:date="2018-09-01T00:05:00Z"/>
                <w:b/>
              </w:rPr>
              <w:pPrChange w:id="6944" w:author="Lucy Lucy" w:date="2018-09-01T00:05:00Z">
                <w:pPr>
                  <w:jc w:val="left"/>
                </w:pPr>
              </w:pPrChange>
            </w:pPr>
            <w:ins w:id="6945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946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 w:rsidP="005B7459">
            <w:pPr>
              <w:rPr>
                <w:ins w:id="6947" w:author="Lucy Lucy" w:date="2018-09-01T00:05:00Z"/>
              </w:rPr>
              <w:pPrChange w:id="6948" w:author="Lucy Lucy" w:date="2018-09-01T00:05:00Z">
                <w:pPr/>
              </w:pPrChange>
            </w:pPr>
            <w:ins w:id="6949" w:author="Lucy Lucy" w:date="2018-09-01T00:0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 w:rsidP="005B7459">
            <w:pPr>
              <w:rPr>
                <w:ins w:id="6950" w:author="Lucy Lucy" w:date="2018-09-01T00:05:00Z"/>
              </w:rPr>
              <w:pPrChange w:id="6951" w:author="Lucy Lucy" w:date="2018-09-01T00:05:00Z">
                <w:pPr/>
              </w:pPrChange>
            </w:pPr>
            <w:ins w:id="6952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 w:rsidP="005B7459">
            <w:pPr>
              <w:rPr>
                <w:ins w:id="6953" w:author="Lucy Lucy" w:date="2018-09-01T00:05:00Z"/>
              </w:rPr>
              <w:pPrChange w:id="6954" w:author="Lucy Lucy" w:date="2018-09-01T00:05:00Z">
                <w:pPr/>
              </w:pPrChange>
            </w:pPr>
          </w:p>
        </w:tc>
        <w:tc>
          <w:tcPr>
            <w:tcW w:w="379" w:type="pct"/>
          </w:tcPr>
          <w:p w14:paraId="2CEBC3D1" w14:textId="77777777" w:rsidR="005B7459" w:rsidRPr="009C09B2" w:rsidRDefault="005B7459" w:rsidP="005B7459">
            <w:pPr>
              <w:rPr>
                <w:ins w:id="6955" w:author="Lucy Lucy" w:date="2018-09-01T00:05:00Z"/>
              </w:rPr>
              <w:pPrChange w:id="6956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6BC405D6" w14:textId="77777777" w:rsidR="005B7459" w:rsidRPr="009C09B2" w:rsidRDefault="005B7459" w:rsidP="005B7459">
            <w:pPr>
              <w:rPr>
                <w:ins w:id="6957" w:author="Lucy Lucy" w:date="2018-09-01T00:05:00Z"/>
              </w:rPr>
              <w:pPrChange w:id="6958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5A20C592" w14:textId="77777777" w:rsidR="005B7459" w:rsidRPr="009C09B2" w:rsidRDefault="005B7459" w:rsidP="005B7459">
            <w:pPr>
              <w:rPr>
                <w:ins w:id="6959" w:author="Lucy Lucy" w:date="2018-09-01T00:05:00Z"/>
              </w:rPr>
              <w:pPrChange w:id="6960" w:author="Lucy Lucy" w:date="2018-09-01T00:05:00Z">
                <w:pPr/>
              </w:pPrChange>
            </w:pPr>
            <w:ins w:id="6961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962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 w:rsidP="005B7459">
            <w:pPr>
              <w:rPr>
                <w:ins w:id="6963" w:author="Lucy Lucy" w:date="2018-09-01T00:05:00Z"/>
              </w:rPr>
              <w:pPrChange w:id="6964" w:author="Lucy Lucy" w:date="2018-09-01T00:05:00Z">
                <w:pPr/>
              </w:pPrChange>
            </w:pPr>
            <w:ins w:id="6965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 w:rsidP="005B7459">
            <w:pPr>
              <w:rPr>
                <w:ins w:id="6966" w:author="Lucy Lucy" w:date="2018-09-01T00:05:00Z"/>
              </w:rPr>
              <w:pPrChange w:id="6967" w:author="Lucy Lucy" w:date="2018-09-01T00:05:00Z">
                <w:pPr/>
              </w:pPrChange>
            </w:pPr>
            <w:ins w:id="6968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 w:rsidP="005B7459">
            <w:pPr>
              <w:rPr>
                <w:ins w:id="6969" w:author="Lucy Lucy" w:date="2018-09-01T00:05:00Z"/>
              </w:rPr>
              <w:pPrChange w:id="6970" w:author="Lucy Lucy" w:date="2018-09-01T00:05:00Z">
                <w:pPr/>
              </w:pPrChange>
            </w:pPr>
          </w:p>
        </w:tc>
        <w:tc>
          <w:tcPr>
            <w:tcW w:w="379" w:type="pct"/>
          </w:tcPr>
          <w:p w14:paraId="50FE2B16" w14:textId="77777777" w:rsidR="005B7459" w:rsidRPr="009C09B2" w:rsidRDefault="005B7459" w:rsidP="005B7459">
            <w:pPr>
              <w:rPr>
                <w:ins w:id="6971" w:author="Lucy Lucy" w:date="2018-09-01T00:05:00Z"/>
              </w:rPr>
              <w:pPrChange w:id="6972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41C7D83D" w14:textId="77777777" w:rsidR="005B7459" w:rsidRPr="009C09B2" w:rsidRDefault="005B7459" w:rsidP="005B7459">
            <w:pPr>
              <w:rPr>
                <w:ins w:id="6973" w:author="Lucy Lucy" w:date="2018-09-01T00:05:00Z"/>
              </w:rPr>
              <w:pPrChange w:id="6974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2ABF6F8F" w14:textId="77777777" w:rsidR="005B7459" w:rsidRPr="009C09B2" w:rsidRDefault="005B7459" w:rsidP="005B7459">
            <w:pPr>
              <w:rPr>
                <w:ins w:id="6975" w:author="Lucy Lucy" w:date="2018-09-01T00:05:00Z"/>
              </w:rPr>
              <w:pPrChange w:id="6976" w:author="Lucy Lucy" w:date="2018-09-01T00:05:00Z">
                <w:pPr/>
              </w:pPrChange>
            </w:pPr>
            <w:ins w:id="6977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978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 w:rsidP="005B7459">
            <w:pPr>
              <w:rPr>
                <w:ins w:id="6979" w:author="Lucy Lucy" w:date="2018-09-01T00:05:00Z"/>
              </w:rPr>
              <w:pPrChange w:id="6980" w:author="Lucy Lucy" w:date="2018-09-01T00:05:00Z">
                <w:pPr/>
              </w:pPrChange>
            </w:pPr>
            <w:ins w:id="6981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 w:rsidP="005B7459">
            <w:pPr>
              <w:rPr>
                <w:ins w:id="6982" w:author="Lucy Lucy" w:date="2018-09-01T00:05:00Z"/>
              </w:rPr>
              <w:pPrChange w:id="6983" w:author="Lucy Lucy" w:date="2018-09-01T00:05:00Z">
                <w:pPr/>
              </w:pPrChange>
            </w:pPr>
            <w:ins w:id="6984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 w:rsidP="005B7459">
            <w:pPr>
              <w:rPr>
                <w:ins w:id="6985" w:author="Lucy Lucy" w:date="2018-09-01T00:05:00Z"/>
              </w:rPr>
              <w:pPrChange w:id="6986" w:author="Lucy Lucy" w:date="2018-09-01T00:05:00Z">
                <w:pPr/>
              </w:pPrChange>
            </w:pPr>
            <w:ins w:id="6987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 w:rsidP="005B7459">
            <w:pPr>
              <w:rPr>
                <w:ins w:id="6988" w:author="Lucy Lucy" w:date="2018-09-01T00:05:00Z"/>
              </w:rPr>
              <w:pPrChange w:id="6989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5D6D00F6" w14:textId="77777777" w:rsidR="005B7459" w:rsidRPr="009C09B2" w:rsidRDefault="005B7459" w:rsidP="005B7459">
            <w:pPr>
              <w:rPr>
                <w:ins w:id="6990" w:author="Lucy Lucy" w:date="2018-09-01T00:05:00Z"/>
              </w:rPr>
              <w:pPrChange w:id="6991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39CAC418" w14:textId="77777777" w:rsidR="005B7459" w:rsidRPr="009C09B2" w:rsidRDefault="005B7459" w:rsidP="005B7459">
            <w:pPr>
              <w:rPr>
                <w:ins w:id="6992" w:author="Lucy Lucy" w:date="2018-09-01T00:05:00Z"/>
              </w:rPr>
              <w:pPrChange w:id="6993" w:author="Lucy Lucy" w:date="2018-09-01T00:05:00Z">
                <w:pPr/>
              </w:pPrChange>
            </w:pPr>
            <w:ins w:id="6994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995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 w:rsidP="005B7459">
            <w:pPr>
              <w:rPr>
                <w:ins w:id="6996" w:author="Lucy Lucy" w:date="2018-09-01T00:05:00Z"/>
              </w:rPr>
              <w:pPrChange w:id="6997" w:author="Lucy Lucy" w:date="2018-09-01T00:05:00Z">
                <w:pPr/>
              </w:pPrChange>
            </w:pPr>
            <w:ins w:id="6998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 w:rsidP="005B7459">
            <w:pPr>
              <w:rPr>
                <w:ins w:id="6999" w:author="Lucy Lucy" w:date="2018-09-01T00:05:00Z"/>
              </w:rPr>
              <w:pPrChange w:id="7000" w:author="Lucy Lucy" w:date="2018-09-01T00:05:00Z">
                <w:pPr/>
              </w:pPrChange>
            </w:pPr>
            <w:ins w:id="7001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 w:rsidP="005B7459">
            <w:pPr>
              <w:rPr>
                <w:ins w:id="7002" w:author="Lucy Lucy" w:date="2018-09-01T00:05:00Z"/>
              </w:rPr>
              <w:pPrChange w:id="7003" w:author="Lucy Lucy" w:date="2018-09-01T00:05:00Z">
                <w:pPr/>
              </w:pPrChange>
            </w:pPr>
          </w:p>
        </w:tc>
        <w:tc>
          <w:tcPr>
            <w:tcW w:w="379" w:type="pct"/>
          </w:tcPr>
          <w:p w14:paraId="5C4D70FA" w14:textId="77777777" w:rsidR="005B7459" w:rsidRPr="009C09B2" w:rsidRDefault="005B7459" w:rsidP="005B7459">
            <w:pPr>
              <w:rPr>
                <w:ins w:id="7004" w:author="Lucy Lucy" w:date="2018-09-01T00:05:00Z"/>
              </w:rPr>
              <w:pPrChange w:id="7005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21F416FD" w14:textId="77777777" w:rsidR="005B7459" w:rsidRPr="009C09B2" w:rsidRDefault="005B7459" w:rsidP="005B7459">
            <w:pPr>
              <w:rPr>
                <w:ins w:id="7006" w:author="Lucy Lucy" w:date="2018-09-01T00:05:00Z"/>
              </w:rPr>
              <w:pPrChange w:id="7007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2C22BE87" w14:textId="77777777" w:rsidR="005B7459" w:rsidRDefault="005B7459" w:rsidP="005B7459">
            <w:pPr>
              <w:rPr>
                <w:ins w:id="7008" w:author="Lucy Lucy" w:date="2018-09-01T00:05:00Z"/>
              </w:rPr>
              <w:pPrChange w:id="7009" w:author="Lucy Lucy" w:date="2018-09-01T00:05:00Z">
                <w:pPr/>
              </w:pPrChange>
            </w:pPr>
            <w:ins w:id="7010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 w:rsidP="005B7459">
            <w:pPr>
              <w:rPr>
                <w:ins w:id="7011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  <w:pPrChange w:id="7012" w:author="Lucy Lucy" w:date="2018-09-01T00:05:00Z">
                <w:pPr/>
              </w:pPrChange>
            </w:pPr>
            <w:ins w:id="701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7014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7014"/>
              <w:r>
                <w:rPr>
                  <w:rStyle w:val="ThamchiuChuthich"/>
                </w:rPr>
                <w:commentReference w:id="7014"/>
              </w:r>
            </w:ins>
          </w:p>
          <w:p w14:paraId="6E95A353" w14:textId="77777777" w:rsidR="005B7459" w:rsidRPr="00CC0FA8" w:rsidRDefault="005B7459" w:rsidP="005B7459">
            <w:pPr>
              <w:rPr>
                <w:ins w:id="701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  <w:pPrChange w:id="7016" w:author="Lucy Lucy" w:date="2018-09-01T00:05:00Z">
                <w:pPr/>
              </w:pPrChange>
            </w:pPr>
            <w:ins w:id="7017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7018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7018"/>
              <w:r>
                <w:rPr>
                  <w:rStyle w:val="ThamchiuChuthich"/>
                </w:rPr>
                <w:commentReference w:id="7018"/>
              </w:r>
            </w:ins>
          </w:p>
          <w:p w14:paraId="7DA78BA1" w14:textId="77777777" w:rsidR="005B7459" w:rsidRPr="00CC0FA8" w:rsidRDefault="005B7459" w:rsidP="005B7459">
            <w:pPr>
              <w:rPr>
                <w:ins w:id="7019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  <w:pPrChange w:id="7020" w:author="Lucy Lucy" w:date="2018-09-01T00:05:00Z">
                <w:pPr/>
              </w:pPrChange>
            </w:pPr>
            <w:ins w:id="702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 w:rsidP="005B7459">
            <w:pPr>
              <w:rPr>
                <w:ins w:id="702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  <w:pPrChange w:id="7023" w:author="Lucy Lucy" w:date="2018-09-01T00:05:00Z">
                <w:pPr/>
              </w:pPrChange>
            </w:pPr>
            <w:ins w:id="7024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 w:rsidP="005B7459">
            <w:pPr>
              <w:rPr>
                <w:ins w:id="7025" w:author="Lucy Lucy" w:date="2018-09-01T00:05:00Z"/>
              </w:rPr>
              <w:pPrChange w:id="7026" w:author="Lucy Lucy" w:date="2018-09-01T00:05:00Z">
                <w:pPr/>
              </w:pPrChange>
            </w:pPr>
            <w:ins w:id="7027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lastRenderedPageBreak/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7028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 w:rsidP="005B7459">
            <w:pPr>
              <w:rPr>
                <w:ins w:id="7029" w:author="Lucy Lucy" w:date="2018-09-01T00:05:00Z"/>
              </w:rPr>
              <w:pPrChange w:id="7030" w:author="Lucy Lucy" w:date="2018-09-01T00:05:00Z">
                <w:pPr/>
              </w:pPrChange>
            </w:pPr>
            <w:ins w:id="7031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lastRenderedPageBreak/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 w:rsidP="005B7459">
            <w:pPr>
              <w:rPr>
                <w:ins w:id="7032" w:author="Lucy Lucy" w:date="2018-09-01T00:05:00Z"/>
              </w:rPr>
              <w:pPrChange w:id="7033" w:author="Lucy Lucy" w:date="2018-09-01T00:05:00Z">
                <w:pPr/>
              </w:pPrChange>
            </w:pPr>
            <w:ins w:id="7034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 w:rsidP="005B7459">
            <w:pPr>
              <w:rPr>
                <w:ins w:id="7035" w:author="Lucy Lucy" w:date="2018-09-01T00:05:00Z"/>
              </w:rPr>
              <w:pPrChange w:id="7036" w:author="Lucy Lucy" w:date="2018-09-01T00:05:00Z">
                <w:pPr/>
              </w:pPrChange>
            </w:pPr>
            <w:ins w:id="7037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 w:rsidP="005B7459">
            <w:pPr>
              <w:rPr>
                <w:ins w:id="7038" w:author="Lucy Lucy" w:date="2018-09-01T00:05:00Z"/>
              </w:rPr>
              <w:pPrChange w:id="7039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2D33188A" w14:textId="77777777" w:rsidR="005B7459" w:rsidRPr="009C09B2" w:rsidRDefault="005B7459" w:rsidP="005B7459">
            <w:pPr>
              <w:rPr>
                <w:ins w:id="7040" w:author="Lucy Lucy" w:date="2018-09-01T00:05:00Z"/>
              </w:rPr>
              <w:pPrChange w:id="7041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1C411F02" w14:textId="77777777" w:rsidR="005B7459" w:rsidRPr="009C09B2" w:rsidRDefault="005B7459" w:rsidP="005B7459">
            <w:pPr>
              <w:rPr>
                <w:ins w:id="7042" w:author="Lucy Lucy" w:date="2018-09-01T00:05:00Z"/>
              </w:rPr>
              <w:pPrChange w:id="7043" w:author="Lucy Lucy" w:date="2018-09-01T00:05:00Z">
                <w:pPr/>
              </w:pPrChange>
            </w:pPr>
            <w:ins w:id="7044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7045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 w:rsidP="005B7459">
            <w:pPr>
              <w:rPr>
                <w:ins w:id="7046" w:author="Lucy Lucy" w:date="2018-09-01T00:05:00Z"/>
                <w:rFonts w:ascii="Times New Roman" w:hAnsi="Times New Roman"/>
                <w:bCs/>
                <w:lang w:val="pt-BR"/>
              </w:rPr>
              <w:pPrChange w:id="7047" w:author="Lucy Lucy" w:date="2018-09-01T00:05:00Z">
                <w:pPr/>
              </w:pPrChange>
            </w:pPr>
            <w:ins w:id="7048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 w:rsidP="005B7459">
            <w:pPr>
              <w:rPr>
                <w:ins w:id="7049" w:author="Lucy Lucy" w:date="2018-09-01T00:05:00Z"/>
              </w:rPr>
              <w:pPrChange w:id="7050" w:author="Lucy Lucy" w:date="2018-09-01T00:05:00Z">
                <w:pPr/>
              </w:pPrChange>
            </w:pPr>
            <w:ins w:id="7051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 w:rsidP="005B7459">
            <w:pPr>
              <w:rPr>
                <w:ins w:id="7052" w:author="Lucy Lucy" w:date="2018-09-01T00:05:00Z"/>
              </w:rPr>
              <w:pPrChange w:id="7053" w:author="Lucy Lucy" w:date="2018-09-01T00:05:00Z">
                <w:pPr/>
              </w:pPrChange>
            </w:pPr>
          </w:p>
        </w:tc>
        <w:tc>
          <w:tcPr>
            <w:tcW w:w="379" w:type="pct"/>
          </w:tcPr>
          <w:p w14:paraId="353A0BB1" w14:textId="77777777" w:rsidR="005B7459" w:rsidRPr="009C09B2" w:rsidRDefault="005B7459" w:rsidP="005B7459">
            <w:pPr>
              <w:rPr>
                <w:ins w:id="7054" w:author="Lucy Lucy" w:date="2018-09-01T00:05:00Z"/>
              </w:rPr>
              <w:pPrChange w:id="7055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0EDF539B" w14:textId="77777777" w:rsidR="005B7459" w:rsidRPr="009C09B2" w:rsidRDefault="005B7459" w:rsidP="005B7459">
            <w:pPr>
              <w:rPr>
                <w:ins w:id="7056" w:author="Lucy Lucy" w:date="2018-09-01T00:05:00Z"/>
              </w:rPr>
              <w:pPrChange w:id="7057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28970DAB" w14:textId="77777777" w:rsidR="005B7459" w:rsidRDefault="005B7459" w:rsidP="005B7459">
            <w:pPr>
              <w:rPr>
                <w:ins w:id="7058" w:author="Lucy Lucy" w:date="2018-09-01T00:05:00Z"/>
              </w:rPr>
              <w:pPrChange w:id="7059" w:author="Lucy Lucy" w:date="2018-09-01T00:05:00Z">
                <w:pPr/>
              </w:pPrChange>
            </w:pPr>
            <w:ins w:id="7060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 w:rsidP="005B7459">
            <w:pPr>
              <w:rPr>
                <w:ins w:id="7061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  <w:pPrChange w:id="7062" w:author="Lucy Lucy" w:date="2018-09-01T00:05:00Z">
                <w:pPr/>
              </w:pPrChange>
            </w:pPr>
            <w:ins w:id="7063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 w:rsidP="005B7459">
            <w:pPr>
              <w:rPr>
                <w:ins w:id="7064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  <w:pPrChange w:id="7065" w:author="Lucy Lucy" w:date="2018-09-01T00:05:00Z">
                <w:pPr/>
              </w:pPrChange>
            </w:pPr>
            <w:ins w:id="706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 w:rsidP="005B7459">
            <w:pPr>
              <w:rPr>
                <w:ins w:id="7067" w:author="Lucy Lucy" w:date="2018-09-01T00:05:00Z"/>
              </w:rPr>
              <w:pPrChange w:id="7068" w:author="Lucy Lucy" w:date="2018-09-01T00:05:00Z">
                <w:pPr/>
              </w:pPrChange>
            </w:pPr>
            <w:ins w:id="706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7070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 w:rsidP="005B7459">
            <w:pPr>
              <w:rPr>
                <w:ins w:id="7071" w:author="Lucy Lucy" w:date="2018-09-01T00:05:00Z"/>
                <w:rFonts w:ascii="Times New Roman" w:hAnsi="Times New Roman"/>
                <w:bCs/>
                <w:lang w:val="pt-BR"/>
              </w:rPr>
              <w:pPrChange w:id="7072" w:author="Lucy Lucy" w:date="2018-09-01T00:05:00Z">
                <w:pPr/>
              </w:pPrChange>
            </w:pPr>
            <w:ins w:id="7073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 w:rsidP="005B7459">
            <w:pPr>
              <w:rPr>
                <w:ins w:id="7074" w:author="Lucy Lucy" w:date="2018-09-01T00:05:00Z"/>
              </w:rPr>
              <w:pPrChange w:id="7075" w:author="Lucy Lucy" w:date="2018-09-01T00:05:00Z">
                <w:pPr/>
              </w:pPrChange>
            </w:pPr>
            <w:ins w:id="7076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 w:rsidP="005B7459">
            <w:pPr>
              <w:rPr>
                <w:ins w:id="7077" w:author="Lucy Lucy" w:date="2018-09-01T00:05:00Z"/>
              </w:rPr>
              <w:pPrChange w:id="7078" w:author="Lucy Lucy" w:date="2018-09-01T00:05:00Z">
                <w:pPr/>
              </w:pPrChange>
            </w:pPr>
            <w:ins w:id="7079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 w:rsidP="005B7459">
            <w:pPr>
              <w:rPr>
                <w:ins w:id="7080" w:author="Lucy Lucy" w:date="2018-09-01T00:05:00Z"/>
              </w:rPr>
              <w:pPrChange w:id="7081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255941DC" w14:textId="77777777" w:rsidR="005B7459" w:rsidRPr="009C09B2" w:rsidRDefault="005B7459" w:rsidP="005B7459">
            <w:pPr>
              <w:rPr>
                <w:ins w:id="7082" w:author="Lucy Lucy" w:date="2018-09-01T00:05:00Z"/>
              </w:rPr>
              <w:pPrChange w:id="7083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6C406C10" w14:textId="77777777" w:rsidR="005B7459" w:rsidRDefault="005B7459" w:rsidP="005B7459">
            <w:pPr>
              <w:rPr>
                <w:ins w:id="7084" w:author="Lucy Lucy" w:date="2018-09-01T00:05:00Z"/>
              </w:rPr>
              <w:pPrChange w:id="7085" w:author="Lucy Lucy" w:date="2018-09-01T00:05:00Z">
                <w:pPr/>
              </w:pPrChange>
            </w:pPr>
            <w:ins w:id="7086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7087" w:author="Lucy Lucy" w:date="2018-09-01T00:05:00Z"/>
        </w:trPr>
        <w:tc>
          <w:tcPr>
            <w:tcW w:w="1432" w:type="pct"/>
          </w:tcPr>
          <w:p w14:paraId="56C79710" w14:textId="77777777" w:rsidR="005B7459" w:rsidRDefault="005B7459" w:rsidP="005B7459">
            <w:pPr>
              <w:rPr>
                <w:ins w:id="7088" w:author="Lucy Lucy" w:date="2018-09-01T00:05:00Z"/>
                <w:rFonts w:ascii="Times New Roman" w:hAnsi="Times New Roman"/>
                <w:b/>
                <w:bCs/>
                <w:lang w:val="pt-BR"/>
              </w:rPr>
              <w:pPrChange w:id="7089" w:author="Lucy Lucy" w:date="2018-09-01T00:05:00Z">
                <w:pPr/>
              </w:pPrChange>
            </w:pPr>
            <w:ins w:id="7090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 w:rsidP="005B7459">
            <w:pPr>
              <w:rPr>
                <w:ins w:id="7091" w:author="Lucy Lucy" w:date="2018-09-01T00:05:00Z"/>
              </w:rPr>
              <w:pPrChange w:id="7092" w:author="Lucy Lucy" w:date="2018-09-01T00:05:00Z">
                <w:pPr/>
              </w:pPrChange>
            </w:pPr>
            <w:ins w:id="7093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 w:rsidP="005B7459">
            <w:pPr>
              <w:rPr>
                <w:ins w:id="7094" w:author="Lucy Lucy" w:date="2018-09-01T00:05:00Z"/>
              </w:rPr>
              <w:pPrChange w:id="7095" w:author="Lucy Lucy" w:date="2018-09-01T00:05:00Z">
                <w:pPr/>
              </w:pPrChange>
            </w:pPr>
            <w:ins w:id="7096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 w:rsidP="005B7459">
            <w:pPr>
              <w:rPr>
                <w:ins w:id="7097" w:author="Lucy Lucy" w:date="2018-09-01T00:05:00Z"/>
              </w:rPr>
              <w:pPrChange w:id="7098" w:author="Lucy Lucy" w:date="2018-09-01T00:05:00Z">
                <w:pPr/>
              </w:pPrChange>
            </w:pPr>
          </w:p>
        </w:tc>
        <w:tc>
          <w:tcPr>
            <w:tcW w:w="497" w:type="pct"/>
          </w:tcPr>
          <w:p w14:paraId="490E42AB" w14:textId="77777777" w:rsidR="005B7459" w:rsidRPr="009C09B2" w:rsidRDefault="005B7459" w:rsidP="005B7459">
            <w:pPr>
              <w:rPr>
                <w:ins w:id="7099" w:author="Lucy Lucy" w:date="2018-09-01T00:05:00Z"/>
              </w:rPr>
              <w:pPrChange w:id="7100" w:author="Lucy Lucy" w:date="2018-09-01T00:05:00Z">
                <w:pPr/>
              </w:pPrChange>
            </w:pPr>
          </w:p>
        </w:tc>
        <w:tc>
          <w:tcPr>
            <w:tcW w:w="1553" w:type="pct"/>
          </w:tcPr>
          <w:p w14:paraId="43207C5A" w14:textId="77777777" w:rsidR="005B7459" w:rsidRPr="009C09B2" w:rsidRDefault="005B7459" w:rsidP="005B7459">
            <w:pPr>
              <w:rPr>
                <w:ins w:id="7101" w:author="Lucy Lucy" w:date="2018-09-01T00:05:00Z"/>
              </w:rPr>
              <w:pPrChange w:id="7102" w:author="Lucy Lucy" w:date="2018-09-01T00:05:00Z">
                <w:pPr/>
              </w:pPrChange>
            </w:pPr>
          </w:p>
        </w:tc>
      </w:tr>
    </w:tbl>
    <w:p w14:paraId="0D66FC33" w14:textId="77777777" w:rsidR="005B7459" w:rsidRPr="005B7459" w:rsidRDefault="005B7459" w:rsidP="005B7459">
      <w:pPr>
        <w:rPr>
          <w:ins w:id="7103" w:author="Lucy Lucy" w:date="2018-09-01T00:04:00Z"/>
          <w:rPrChange w:id="7104" w:author="Lucy Lucy" w:date="2018-09-01T00:05:00Z">
            <w:rPr>
              <w:ins w:id="7105" w:author="Lucy Lucy" w:date="2018-09-01T00:04:00Z"/>
            </w:rPr>
          </w:rPrChange>
        </w:rPr>
        <w:pPrChange w:id="7106" w:author="Lucy Lucy" w:date="2018-09-01T00:05:00Z">
          <w:pPr>
            <w:pStyle w:val="u2"/>
          </w:pPr>
        </w:pPrChange>
      </w:pPr>
    </w:p>
    <w:p w14:paraId="5BB2F929" w14:textId="77777777" w:rsidR="005B7459" w:rsidRPr="009C09B2" w:rsidRDefault="005B7459" w:rsidP="005B7459">
      <w:pPr>
        <w:pStyle w:val="u3"/>
        <w:rPr>
          <w:moveTo w:id="7107" w:author="Lucy Lucy" w:date="2018-09-01T00:04:00Z"/>
        </w:rPr>
        <w:pPrChange w:id="7108" w:author="Lucy Lucy" w:date="2018-09-01T00:05:00Z">
          <w:pPr>
            <w:pStyle w:val="u2"/>
          </w:pPr>
        </w:pPrChange>
      </w:pPr>
      <w:bookmarkStart w:id="7109" w:name="_Toc523526415"/>
      <w:moveToRangeStart w:id="7110" w:author="Lucy Lucy" w:date="2018-09-01T00:04:00Z" w:name="move523523618"/>
      <w:moveTo w:id="7111" w:author="Lucy Lucy" w:date="2018-09-01T00:04:00Z">
        <w:r w:rsidRPr="009C09B2">
          <w:t>App_Detail_</w:t>
        </w:r>
        <w:r>
          <w:t>04NH</w:t>
        </w:r>
        <w:bookmarkEnd w:id="7109"/>
        <w:r w:rsidRPr="009C09B2">
          <w:tab/>
        </w:r>
      </w:moveTo>
    </w:p>
    <w:p w14:paraId="7C0D868A" w14:textId="77777777" w:rsidR="005B7459" w:rsidRPr="009C09B2" w:rsidRDefault="005B7459" w:rsidP="005B7459">
      <w:pPr>
        <w:pStyle w:val="oancuaDanhsach"/>
        <w:numPr>
          <w:ilvl w:val="0"/>
          <w:numId w:val="8"/>
        </w:numPr>
        <w:rPr>
          <w:moveTo w:id="7112" w:author="Lucy Lucy" w:date="2018-09-01T00:04:00Z"/>
        </w:rPr>
        <w:pPrChange w:id="7113" w:author="Lucy Lucy" w:date="2018-09-01T00:05:00Z">
          <w:pPr>
            <w:pStyle w:val="oancuaDanhsach"/>
            <w:numPr>
              <w:numId w:val="8"/>
            </w:numPr>
            <w:ind w:left="360" w:hanging="360"/>
          </w:pPr>
        </w:pPrChange>
      </w:pPr>
      <w:moveTo w:id="7114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 w:rsidP="005B7459">
      <w:pPr>
        <w:pStyle w:val="oancuaDanhsach"/>
        <w:numPr>
          <w:ilvl w:val="0"/>
          <w:numId w:val="8"/>
        </w:numPr>
        <w:rPr>
          <w:moveTo w:id="7115" w:author="Lucy Lucy" w:date="2018-09-01T00:04:00Z"/>
        </w:rPr>
        <w:pPrChange w:id="7116" w:author="Lucy Lucy" w:date="2018-09-01T00:05:00Z">
          <w:pPr>
            <w:pStyle w:val="oancuaDanhsach"/>
            <w:numPr>
              <w:numId w:val="8"/>
            </w:numPr>
            <w:ind w:left="360" w:hanging="360"/>
          </w:pPr>
        </w:pPrChange>
      </w:pPr>
      <w:moveTo w:id="7117" w:author="Lucy Lucy" w:date="2018-09-01T00:04:00Z">
        <w:r w:rsidRPr="009C09B2">
          <w:t>Chi tiết các trường: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 w:rsidP="005B7459">
            <w:pPr>
              <w:rPr>
                <w:moveTo w:id="7118" w:author="Lucy Lucy" w:date="2018-09-01T00:04:00Z"/>
                <w:b/>
              </w:rPr>
              <w:pPrChange w:id="7119" w:author="Lucy Lucy" w:date="2018-09-01T00:05:00Z">
                <w:pPr/>
              </w:pPrChange>
            </w:pPr>
            <w:moveTo w:id="7120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 w:rsidP="005B7459">
            <w:pPr>
              <w:rPr>
                <w:moveTo w:id="7121" w:author="Lucy Lucy" w:date="2018-09-01T00:04:00Z"/>
                <w:b/>
              </w:rPr>
              <w:pPrChange w:id="7122" w:author="Lucy Lucy" w:date="2018-09-01T00:05:00Z">
                <w:pPr/>
              </w:pPrChange>
            </w:pPr>
            <w:moveTo w:id="7123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 w:rsidP="005B7459">
            <w:pPr>
              <w:rPr>
                <w:moveTo w:id="7124" w:author="Lucy Lucy" w:date="2018-09-01T00:04:00Z"/>
                <w:b/>
              </w:rPr>
              <w:pPrChange w:id="7125" w:author="Lucy Lucy" w:date="2018-09-01T00:05:00Z">
                <w:pPr/>
              </w:pPrChange>
            </w:pPr>
            <w:moveTo w:id="7126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 w:rsidP="005B7459">
            <w:pPr>
              <w:rPr>
                <w:moveTo w:id="7127" w:author="Lucy Lucy" w:date="2018-09-01T00:04:00Z"/>
                <w:b/>
              </w:rPr>
              <w:pPrChange w:id="7128" w:author="Lucy Lucy" w:date="2018-09-01T00:05:00Z">
                <w:pPr/>
              </w:pPrChange>
            </w:pPr>
            <w:moveTo w:id="7129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 w:rsidP="005B7459">
            <w:pPr>
              <w:rPr>
                <w:moveTo w:id="7130" w:author="Lucy Lucy" w:date="2018-09-01T00:04:00Z"/>
                <w:b/>
              </w:rPr>
              <w:pPrChange w:id="7131" w:author="Lucy Lucy" w:date="2018-09-01T00:05:00Z">
                <w:pPr/>
              </w:pPrChange>
            </w:pPr>
            <w:moveTo w:id="7132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 w:rsidP="005B7459">
            <w:pPr>
              <w:jc w:val="left"/>
              <w:rPr>
                <w:moveTo w:id="7133" w:author="Lucy Lucy" w:date="2018-09-01T00:04:00Z"/>
                <w:b/>
              </w:rPr>
              <w:pPrChange w:id="7134" w:author="Lucy Lucy" w:date="2018-09-01T00:05:00Z">
                <w:pPr>
                  <w:jc w:val="left"/>
                </w:pPr>
              </w:pPrChange>
            </w:pPr>
            <w:moveTo w:id="7135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 w:rsidP="005B7459">
            <w:pPr>
              <w:rPr>
                <w:moveTo w:id="7136" w:author="Lucy Lucy" w:date="2018-09-01T00:04:00Z"/>
              </w:rPr>
              <w:pPrChange w:id="7137" w:author="Lucy Lucy" w:date="2018-09-01T00:05:00Z">
                <w:pPr/>
              </w:pPrChange>
            </w:pPr>
            <w:moveTo w:id="7138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 w:rsidP="005B7459">
            <w:pPr>
              <w:rPr>
                <w:moveTo w:id="7139" w:author="Lucy Lucy" w:date="2018-09-01T00:04:00Z"/>
              </w:rPr>
              <w:pPrChange w:id="7140" w:author="Lucy Lucy" w:date="2018-09-01T00:05:00Z">
                <w:pPr/>
              </w:pPrChange>
            </w:pPr>
            <w:moveTo w:id="7141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 w:rsidP="005B7459">
            <w:pPr>
              <w:rPr>
                <w:moveTo w:id="7142" w:author="Lucy Lucy" w:date="2018-09-01T00:04:00Z"/>
              </w:rPr>
              <w:pPrChange w:id="714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7D5346CC" w14:textId="77777777" w:rsidR="005B7459" w:rsidRPr="009C09B2" w:rsidRDefault="005B7459" w:rsidP="005B7459">
            <w:pPr>
              <w:rPr>
                <w:moveTo w:id="7144" w:author="Lucy Lucy" w:date="2018-09-01T00:04:00Z"/>
              </w:rPr>
              <w:pPrChange w:id="714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ED00867" w14:textId="77777777" w:rsidR="005B7459" w:rsidRPr="009C09B2" w:rsidRDefault="005B7459" w:rsidP="005B7459">
            <w:pPr>
              <w:rPr>
                <w:moveTo w:id="7146" w:author="Lucy Lucy" w:date="2018-09-01T00:04:00Z"/>
              </w:rPr>
              <w:pPrChange w:id="714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0DDF40D8" w14:textId="77777777" w:rsidR="005B7459" w:rsidRPr="009C09B2" w:rsidRDefault="005B7459" w:rsidP="005B7459">
            <w:pPr>
              <w:rPr>
                <w:moveTo w:id="7148" w:author="Lucy Lucy" w:date="2018-09-01T00:04:00Z"/>
              </w:rPr>
              <w:pPrChange w:id="7149" w:author="Lucy Lucy" w:date="2018-09-01T00:05:00Z">
                <w:pPr/>
              </w:pPrChange>
            </w:pPr>
            <w:moveTo w:id="7150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 w:rsidP="005B7459">
            <w:pPr>
              <w:rPr>
                <w:moveTo w:id="7151" w:author="Lucy Lucy" w:date="2018-09-01T00:04:00Z"/>
              </w:rPr>
              <w:pPrChange w:id="7152" w:author="Lucy Lucy" w:date="2018-09-01T00:05:00Z">
                <w:pPr/>
              </w:pPrChange>
            </w:pPr>
            <w:moveTo w:id="7153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 w:rsidP="005B7459">
            <w:pPr>
              <w:rPr>
                <w:moveTo w:id="7154" w:author="Lucy Lucy" w:date="2018-09-01T00:04:00Z"/>
              </w:rPr>
              <w:pPrChange w:id="7155" w:author="Lucy Lucy" w:date="2018-09-01T00:05:00Z">
                <w:pPr/>
              </w:pPrChange>
            </w:pPr>
            <w:moveTo w:id="7156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 w:rsidP="005B7459">
            <w:pPr>
              <w:rPr>
                <w:moveTo w:id="7157" w:author="Lucy Lucy" w:date="2018-09-01T00:04:00Z"/>
              </w:rPr>
              <w:pPrChange w:id="7158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33BC3B04" w14:textId="77777777" w:rsidR="005B7459" w:rsidRPr="009C09B2" w:rsidRDefault="005B7459" w:rsidP="005B7459">
            <w:pPr>
              <w:rPr>
                <w:moveTo w:id="7159" w:author="Lucy Lucy" w:date="2018-09-01T00:04:00Z"/>
              </w:rPr>
              <w:pPrChange w:id="7160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5730DAB9" w14:textId="77777777" w:rsidR="005B7459" w:rsidRPr="009C09B2" w:rsidRDefault="005B7459" w:rsidP="005B7459">
            <w:pPr>
              <w:rPr>
                <w:moveTo w:id="7161" w:author="Lucy Lucy" w:date="2018-09-01T00:04:00Z"/>
              </w:rPr>
              <w:pPrChange w:id="7162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0843D5FC" w14:textId="77777777" w:rsidR="005B7459" w:rsidRPr="009C09B2" w:rsidRDefault="005B7459" w:rsidP="005B7459">
            <w:pPr>
              <w:rPr>
                <w:moveTo w:id="7163" w:author="Lucy Lucy" w:date="2018-09-01T00:04:00Z"/>
              </w:rPr>
              <w:pPrChange w:id="7164" w:author="Lucy Lucy" w:date="2018-09-01T00:05:00Z">
                <w:pPr/>
              </w:pPrChange>
            </w:pPr>
            <w:moveTo w:id="7165" w:author="Lucy Lucy" w:date="2018-09-01T00:04:00Z">
              <w:r w:rsidRPr="009C09B2">
                <w:t>Id đơn, link với Application_Header_Id bảng 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 w:rsidP="005B7459">
            <w:pPr>
              <w:rPr>
                <w:moveTo w:id="7166" w:author="Lucy Lucy" w:date="2018-09-01T00:04:00Z"/>
              </w:rPr>
              <w:pPrChange w:id="7167" w:author="Lucy Lucy" w:date="2018-09-01T00:05:00Z">
                <w:pPr/>
              </w:pPrChange>
            </w:pPr>
            <w:moveTo w:id="7168" w:author="Lucy Lucy" w:date="2018-09-01T00:04:00Z">
              <w:r w:rsidRPr="009C09B2"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 w:rsidP="005B7459">
            <w:pPr>
              <w:rPr>
                <w:moveTo w:id="7169" w:author="Lucy Lucy" w:date="2018-09-01T00:04:00Z"/>
              </w:rPr>
              <w:pPrChange w:id="7170" w:author="Lucy Lucy" w:date="2018-09-01T00:05:00Z">
                <w:pPr/>
              </w:pPrChange>
            </w:pPr>
            <w:moveTo w:id="7171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 w:rsidP="005B7459">
            <w:pPr>
              <w:rPr>
                <w:moveTo w:id="7172" w:author="Lucy Lucy" w:date="2018-09-01T00:04:00Z"/>
              </w:rPr>
              <w:pPrChange w:id="7173" w:author="Lucy Lucy" w:date="2018-09-01T00:05:00Z">
                <w:pPr/>
              </w:pPrChange>
            </w:pPr>
            <w:moveTo w:id="7174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 w:rsidP="005B7459">
            <w:pPr>
              <w:rPr>
                <w:moveTo w:id="7175" w:author="Lucy Lucy" w:date="2018-09-01T00:04:00Z"/>
              </w:rPr>
              <w:pPrChange w:id="7176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EA57D1A" w14:textId="77777777" w:rsidR="005B7459" w:rsidRPr="009C09B2" w:rsidRDefault="005B7459" w:rsidP="005B7459">
            <w:pPr>
              <w:rPr>
                <w:moveTo w:id="7177" w:author="Lucy Lucy" w:date="2018-09-01T00:04:00Z"/>
              </w:rPr>
              <w:pPrChange w:id="7178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2DBD546B" w14:textId="77777777" w:rsidR="005B7459" w:rsidRPr="009C09B2" w:rsidRDefault="005B7459" w:rsidP="005B7459">
            <w:pPr>
              <w:rPr>
                <w:moveTo w:id="7179" w:author="Lucy Lucy" w:date="2018-09-01T00:04:00Z"/>
              </w:rPr>
              <w:pPrChange w:id="7180" w:author="Lucy Lucy" w:date="2018-09-01T00:05:00Z">
                <w:pPr/>
              </w:pPrChange>
            </w:pPr>
            <w:moveTo w:id="7181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 w:rsidP="005B7459">
            <w:pPr>
              <w:rPr>
                <w:moveTo w:id="7182" w:author="Lucy Lucy" w:date="2018-09-01T00:04:00Z"/>
              </w:rPr>
              <w:pPrChange w:id="7183" w:author="Lucy Lucy" w:date="2018-09-01T00:05:00Z">
                <w:pPr/>
              </w:pPrChange>
            </w:pPr>
            <w:moveTo w:id="7184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 w:rsidP="005B7459">
            <w:pPr>
              <w:rPr>
                <w:moveTo w:id="7185" w:author="Lucy Lucy" w:date="2018-09-01T00:04:00Z"/>
              </w:rPr>
              <w:pPrChange w:id="7186" w:author="Lucy Lucy" w:date="2018-09-01T00:05:00Z">
                <w:pPr/>
              </w:pPrChange>
            </w:pPr>
            <w:moveTo w:id="7187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 w:rsidP="005B7459">
            <w:pPr>
              <w:rPr>
                <w:moveTo w:id="7188" w:author="Lucy Lucy" w:date="2018-09-01T00:04:00Z"/>
              </w:rPr>
              <w:pPrChange w:id="7189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1CF5CC7C" w14:textId="77777777" w:rsidR="005B7459" w:rsidRPr="009C09B2" w:rsidRDefault="005B7459" w:rsidP="005B7459">
            <w:pPr>
              <w:rPr>
                <w:moveTo w:id="7190" w:author="Lucy Lucy" w:date="2018-09-01T00:04:00Z"/>
              </w:rPr>
              <w:pPrChange w:id="7191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1CB2625A" w14:textId="77777777" w:rsidR="005B7459" w:rsidRPr="009C09B2" w:rsidRDefault="005B7459" w:rsidP="005B7459">
            <w:pPr>
              <w:rPr>
                <w:moveTo w:id="7192" w:author="Lucy Lucy" w:date="2018-09-01T00:04:00Z"/>
              </w:rPr>
              <w:pPrChange w:id="7193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0273DE1B" w14:textId="77777777" w:rsidR="005B7459" w:rsidRPr="009C09B2" w:rsidRDefault="005B7459" w:rsidP="005B7459">
            <w:pPr>
              <w:rPr>
                <w:moveTo w:id="7194" w:author="Lucy Lucy" w:date="2018-09-01T00:04:00Z"/>
              </w:rPr>
              <w:pPrChange w:id="7195" w:author="Lucy Lucy" w:date="2018-09-01T00:05:00Z">
                <w:pPr/>
              </w:pPrChange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 w:rsidP="005B7459">
            <w:pPr>
              <w:rPr>
                <w:moveTo w:id="7196" w:author="Lucy Lucy" w:date="2018-09-01T00:04:00Z"/>
              </w:rPr>
              <w:pPrChange w:id="7197" w:author="Lucy Lucy" w:date="2018-09-01T00:05:00Z">
                <w:pPr/>
              </w:pPrChange>
            </w:pPr>
            <w:moveTo w:id="7198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 w:rsidP="005B7459">
            <w:pPr>
              <w:rPr>
                <w:moveTo w:id="7199" w:author="Lucy Lucy" w:date="2018-09-01T00:04:00Z"/>
              </w:rPr>
              <w:pPrChange w:id="7200" w:author="Lucy Lucy" w:date="2018-09-01T00:05:00Z">
                <w:pPr/>
              </w:pPrChange>
            </w:pPr>
            <w:moveTo w:id="7201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 w:rsidP="005B7459">
            <w:pPr>
              <w:rPr>
                <w:moveTo w:id="7202" w:author="Lucy Lucy" w:date="2018-09-01T00:04:00Z"/>
              </w:rPr>
              <w:pPrChange w:id="720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39A0F149" w14:textId="77777777" w:rsidR="005B7459" w:rsidRPr="009C09B2" w:rsidRDefault="005B7459" w:rsidP="005B7459">
            <w:pPr>
              <w:rPr>
                <w:moveTo w:id="7204" w:author="Lucy Lucy" w:date="2018-09-01T00:04:00Z"/>
              </w:rPr>
              <w:pPrChange w:id="720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6E555DE0" w14:textId="77777777" w:rsidR="005B7459" w:rsidRPr="009C09B2" w:rsidRDefault="005B7459" w:rsidP="005B7459">
            <w:pPr>
              <w:rPr>
                <w:moveTo w:id="7206" w:author="Lucy Lucy" w:date="2018-09-01T00:04:00Z"/>
              </w:rPr>
              <w:pPrChange w:id="720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5BFF4AD7" w14:textId="77777777" w:rsidR="005B7459" w:rsidRPr="009C09B2" w:rsidRDefault="005B7459" w:rsidP="005B7459">
            <w:pPr>
              <w:rPr>
                <w:moveTo w:id="7208" w:author="Lucy Lucy" w:date="2018-09-01T00:04:00Z"/>
              </w:rPr>
              <w:pPrChange w:id="7209" w:author="Lucy Lucy" w:date="2018-09-01T00:05:00Z">
                <w:pPr/>
              </w:pPrChange>
            </w:pPr>
            <w:moveTo w:id="7210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 w:rsidP="005B7459">
            <w:pPr>
              <w:rPr>
                <w:moveTo w:id="7211" w:author="Lucy Lucy" w:date="2018-09-01T00:04:00Z"/>
              </w:rPr>
              <w:pPrChange w:id="7212" w:author="Lucy Lucy" w:date="2018-09-01T00:05:00Z">
                <w:pPr/>
              </w:pPrChange>
            </w:pPr>
            <w:moveTo w:id="7213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 w:rsidP="005B7459">
            <w:pPr>
              <w:rPr>
                <w:moveTo w:id="7214" w:author="Lucy Lucy" w:date="2018-09-01T00:04:00Z"/>
              </w:rPr>
              <w:pPrChange w:id="7215" w:author="Lucy Lucy" w:date="2018-09-01T00:05:00Z">
                <w:pPr/>
              </w:pPrChange>
            </w:pPr>
            <w:moveTo w:id="7216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 w:rsidP="005B7459">
            <w:pPr>
              <w:rPr>
                <w:moveTo w:id="7217" w:author="Lucy Lucy" w:date="2018-09-01T00:04:00Z"/>
              </w:rPr>
              <w:pPrChange w:id="7218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569D752F" w14:textId="77777777" w:rsidR="005B7459" w:rsidRPr="009C09B2" w:rsidRDefault="005B7459" w:rsidP="005B7459">
            <w:pPr>
              <w:rPr>
                <w:moveTo w:id="7219" w:author="Lucy Lucy" w:date="2018-09-01T00:04:00Z"/>
              </w:rPr>
              <w:pPrChange w:id="7220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1A582E8" w14:textId="77777777" w:rsidR="005B7459" w:rsidRPr="009C09B2" w:rsidRDefault="005B7459" w:rsidP="005B7459">
            <w:pPr>
              <w:rPr>
                <w:moveTo w:id="7221" w:author="Lucy Lucy" w:date="2018-09-01T00:04:00Z"/>
              </w:rPr>
              <w:pPrChange w:id="7222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759C01A1" w14:textId="77777777" w:rsidR="005B7459" w:rsidRPr="009C09B2" w:rsidRDefault="005B7459" w:rsidP="005B7459">
            <w:pPr>
              <w:rPr>
                <w:moveTo w:id="7223" w:author="Lucy Lucy" w:date="2018-09-01T00:04:00Z"/>
              </w:rPr>
              <w:pPrChange w:id="7224" w:author="Lucy Lucy" w:date="2018-09-01T00:05:00Z">
                <w:pPr/>
              </w:pPrChange>
            </w:pPr>
            <w:moveTo w:id="7225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 w:rsidP="005B7459">
            <w:pPr>
              <w:rPr>
                <w:moveTo w:id="7226" w:author="Lucy Lucy" w:date="2018-09-01T00:04:00Z"/>
              </w:rPr>
              <w:pPrChange w:id="7227" w:author="Lucy Lucy" w:date="2018-09-01T00:05:00Z">
                <w:pPr/>
              </w:pPrChange>
            </w:pPr>
            <w:moveTo w:id="7228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 w:rsidP="005B7459">
            <w:pPr>
              <w:rPr>
                <w:moveTo w:id="7229" w:author="Lucy Lucy" w:date="2018-09-01T00:04:00Z"/>
              </w:rPr>
              <w:pPrChange w:id="7230" w:author="Lucy Lucy" w:date="2018-09-01T00:05:00Z">
                <w:pPr/>
              </w:pPrChange>
            </w:pPr>
            <w:moveTo w:id="7231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 w:rsidP="005B7459">
            <w:pPr>
              <w:rPr>
                <w:moveTo w:id="7232" w:author="Lucy Lucy" w:date="2018-09-01T00:04:00Z"/>
              </w:rPr>
              <w:pPrChange w:id="723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1AEC2956" w14:textId="77777777" w:rsidR="005B7459" w:rsidRPr="009C09B2" w:rsidRDefault="005B7459" w:rsidP="005B7459">
            <w:pPr>
              <w:rPr>
                <w:moveTo w:id="7234" w:author="Lucy Lucy" w:date="2018-09-01T00:04:00Z"/>
              </w:rPr>
              <w:pPrChange w:id="723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0FA9351" w14:textId="77777777" w:rsidR="005B7459" w:rsidRPr="009C09B2" w:rsidRDefault="005B7459" w:rsidP="005B7459">
            <w:pPr>
              <w:rPr>
                <w:moveTo w:id="7236" w:author="Lucy Lucy" w:date="2018-09-01T00:04:00Z"/>
              </w:rPr>
              <w:pPrChange w:id="723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57F28AC7" w14:textId="77777777" w:rsidR="005B7459" w:rsidRDefault="005B7459" w:rsidP="005B7459">
            <w:pPr>
              <w:rPr>
                <w:moveTo w:id="7238" w:author="Lucy Lucy" w:date="2018-09-01T00:04:00Z"/>
              </w:rPr>
              <w:pPrChange w:id="7239" w:author="Lucy Lucy" w:date="2018-09-01T00:05:00Z">
                <w:pPr/>
              </w:pPrChange>
            </w:pPr>
            <w:moveTo w:id="7240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 w:rsidP="005B7459">
            <w:pPr>
              <w:rPr>
                <w:moveTo w:id="7241" w:author="Lucy Lucy" w:date="2018-09-01T00:04:00Z"/>
              </w:rPr>
              <w:pPrChange w:id="7242" w:author="Lucy Lucy" w:date="2018-09-01T00:05:00Z">
                <w:pPr/>
              </w:pPrChange>
            </w:pPr>
            <w:moveTo w:id="7243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 w:rsidP="005B7459">
            <w:pPr>
              <w:rPr>
                <w:moveTo w:id="7244" w:author="Lucy Lucy" w:date="2018-09-01T00:04:00Z"/>
              </w:rPr>
              <w:pPrChange w:id="7245" w:author="Lucy Lucy" w:date="2018-09-01T00:05:00Z">
                <w:pPr/>
              </w:pPrChange>
            </w:pPr>
            <w:proofErr w:type="gramStart"/>
            <w:moveTo w:id="7246" w:author="Lucy Lucy" w:date="2018-09-01T00:04:00Z">
              <w:r w:rsidRPr="007F117A">
                <w:t>NUMBER(</w:t>
              </w:r>
              <w:proofErr w:type="gramEnd"/>
              <w:r w:rsidRPr="007F117A">
                <w:t>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 w:rsidP="005B7459">
            <w:pPr>
              <w:rPr>
                <w:moveTo w:id="7247" w:author="Lucy Lucy" w:date="2018-09-01T00:04:00Z"/>
              </w:rPr>
              <w:pPrChange w:id="7248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188FE53D" w14:textId="77777777" w:rsidR="005B7459" w:rsidRPr="009C09B2" w:rsidRDefault="005B7459" w:rsidP="005B7459">
            <w:pPr>
              <w:rPr>
                <w:moveTo w:id="7249" w:author="Lucy Lucy" w:date="2018-09-01T00:04:00Z"/>
              </w:rPr>
              <w:pPrChange w:id="7250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635A252F" w14:textId="77777777" w:rsidR="005B7459" w:rsidRPr="009C09B2" w:rsidRDefault="005B7459" w:rsidP="005B7459">
            <w:pPr>
              <w:rPr>
                <w:moveTo w:id="7251" w:author="Lucy Lucy" w:date="2018-09-01T00:04:00Z"/>
              </w:rPr>
              <w:pPrChange w:id="7252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1451559E" w14:textId="77777777" w:rsidR="005B7459" w:rsidRDefault="005B7459" w:rsidP="005B7459">
            <w:pPr>
              <w:rPr>
                <w:moveTo w:id="7253" w:author="Lucy Lucy" w:date="2018-09-01T00:04:00Z"/>
              </w:rPr>
              <w:pPrChange w:id="7254" w:author="Lucy Lucy" w:date="2018-09-01T00:05:00Z">
                <w:pPr/>
              </w:pPrChange>
            </w:pPr>
            <w:moveTo w:id="7255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 w:rsidP="005B7459">
            <w:pPr>
              <w:rPr>
                <w:moveTo w:id="7256" w:author="Lucy Lucy" w:date="2018-09-01T00:04:00Z"/>
              </w:rPr>
              <w:pPrChange w:id="7257" w:author="Lucy Lucy" w:date="2018-09-01T00:05:00Z">
                <w:pPr/>
              </w:pPrChange>
            </w:pPr>
            <w:moveTo w:id="7258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 w:rsidP="005B7459">
            <w:pPr>
              <w:rPr>
                <w:moveTo w:id="7259" w:author="Lucy Lucy" w:date="2018-09-01T00:04:00Z"/>
              </w:rPr>
              <w:pPrChange w:id="7260" w:author="Lucy Lucy" w:date="2018-09-01T00:05:00Z">
                <w:pPr/>
              </w:pPrChange>
            </w:pPr>
            <w:moveTo w:id="7261" w:author="Lucy Lucy" w:date="2018-09-01T00:04:00Z">
              <w:r w:rsidRPr="00410FBB">
                <w:t xml:space="preserve">VARCHAR2(200 </w:t>
              </w:r>
              <w:r w:rsidRPr="00410FBB">
                <w:lastRenderedPageBreak/>
                <w:t>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 w:rsidP="005B7459">
            <w:pPr>
              <w:rPr>
                <w:moveTo w:id="7262" w:author="Lucy Lucy" w:date="2018-09-01T00:04:00Z"/>
              </w:rPr>
              <w:pPrChange w:id="726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15334B04" w14:textId="77777777" w:rsidR="005B7459" w:rsidRPr="009C09B2" w:rsidRDefault="005B7459" w:rsidP="005B7459">
            <w:pPr>
              <w:rPr>
                <w:moveTo w:id="7264" w:author="Lucy Lucy" w:date="2018-09-01T00:04:00Z"/>
              </w:rPr>
              <w:pPrChange w:id="726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6BD19704" w14:textId="77777777" w:rsidR="005B7459" w:rsidRPr="009C09B2" w:rsidRDefault="005B7459" w:rsidP="005B7459">
            <w:pPr>
              <w:rPr>
                <w:moveTo w:id="7266" w:author="Lucy Lucy" w:date="2018-09-01T00:04:00Z"/>
              </w:rPr>
              <w:pPrChange w:id="726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629B67FE" w14:textId="77777777" w:rsidR="005B7459" w:rsidRDefault="005B7459" w:rsidP="005B7459">
            <w:pPr>
              <w:rPr>
                <w:moveTo w:id="7268" w:author="Lucy Lucy" w:date="2018-09-01T00:04:00Z"/>
              </w:rPr>
              <w:pPrChange w:id="7269" w:author="Lucy Lucy" w:date="2018-09-01T00:05:00Z">
                <w:pPr/>
              </w:pPrChange>
            </w:pPr>
            <w:moveTo w:id="7270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 w:rsidP="005B7459">
            <w:pPr>
              <w:rPr>
                <w:moveTo w:id="7271" w:author="Lucy Lucy" w:date="2018-09-01T00:04:00Z"/>
              </w:rPr>
              <w:pPrChange w:id="7272" w:author="Lucy Lucy" w:date="2018-09-01T00:05:00Z">
                <w:pPr/>
              </w:pPrChange>
            </w:pPr>
            <w:moveTo w:id="7273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 w:rsidP="005B7459">
            <w:pPr>
              <w:rPr>
                <w:moveTo w:id="7274" w:author="Lucy Lucy" w:date="2018-09-01T00:04:00Z"/>
              </w:rPr>
              <w:pPrChange w:id="7275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7C9E56A3" w14:textId="77777777" w:rsidR="005B7459" w:rsidRPr="009C09B2" w:rsidRDefault="005B7459" w:rsidP="005B7459">
            <w:pPr>
              <w:rPr>
                <w:moveTo w:id="7276" w:author="Lucy Lucy" w:date="2018-09-01T00:04:00Z"/>
              </w:rPr>
              <w:pPrChange w:id="7277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616EAC04" w14:textId="77777777" w:rsidR="005B7459" w:rsidRPr="009C09B2" w:rsidRDefault="005B7459" w:rsidP="005B7459">
            <w:pPr>
              <w:rPr>
                <w:moveTo w:id="7278" w:author="Lucy Lucy" w:date="2018-09-01T00:04:00Z"/>
              </w:rPr>
              <w:pPrChange w:id="7279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6DC9F895" w14:textId="77777777" w:rsidR="005B7459" w:rsidRPr="009C09B2" w:rsidRDefault="005B7459" w:rsidP="005B7459">
            <w:pPr>
              <w:rPr>
                <w:moveTo w:id="7280" w:author="Lucy Lucy" w:date="2018-09-01T00:04:00Z"/>
              </w:rPr>
              <w:pPrChange w:id="7281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785251E1" w14:textId="77777777" w:rsidR="005B7459" w:rsidRDefault="005B7459" w:rsidP="005B7459">
            <w:pPr>
              <w:rPr>
                <w:moveTo w:id="7282" w:author="Lucy Lucy" w:date="2018-09-01T00:04:00Z"/>
              </w:rPr>
              <w:pPrChange w:id="7283" w:author="Lucy Lucy" w:date="2018-09-01T00:05:00Z">
                <w:pPr/>
              </w:pPrChange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 w:rsidP="005B7459">
            <w:pPr>
              <w:rPr>
                <w:moveTo w:id="7284" w:author="Lucy Lucy" w:date="2018-09-01T00:04:00Z"/>
              </w:rPr>
              <w:pPrChange w:id="7285" w:author="Lucy Lucy" w:date="2018-09-01T00:05:00Z">
                <w:pPr/>
              </w:pPrChange>
            </w:pPr>
            <w:moveTo w:id="7286" w:author="Lucy Lucy" w:date="2018-09-01T00:04:00Z">
              <w:r w:rsidRPr="00EE0003">
                <w:t xml:space="preserve">HUONGQUYENUUTIEN   </w:t>
              </w:r>
              <w:proofErr w:type="gramStart"/>
              <w:r w:rsidRPr="00EE0003">
                <w:t>NUMBER(</w:t>
              </w:r>
              <w:proofErr w:type="gramEnd"/>
              <w:r w:rsidRPr="00EE0003">
                <w:t>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 w:rsidP="005B7459">
            <w:pPr>
              <w:rPr>
                <w:moveTo w:id="7287" w:author="Lucy Lucy" w:date="2018-09-01T00:04:00Z"/>
              </w:rPr>
              <w:pPrChange w:id="7288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036B0423" w14:textId="77777777" w:rsidR="005B7459" w:rsidRPr="009C09B2" w:rsidRDefault="005B7459" w:rsidP="005B7459">
            <w:pPr>
              <w:rPr>
                <w:moveTo w:id="7289" w:author="Lucy Lucy" w:date="2018-09-01T00:04:00Z"/>
              </w:rPr>
              <w:pPrChange w:id="7290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3B8A68AA" w14:textId="77777777" w:rsidR="005B7459" w:rsidRPr="009C09B2" w:rsidRDefault="005B7459" w:rsidP="005B7459">
            <w:pPr>
              <w:rPr>
                <w:moveTo w:id="7291" w:author="Lucy Lucy" w:date="2018-09-01T00:04:00Z"/>
              </w:rPr>
              <w:pPrChange w:id="7292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47DE1334" w14:textId="77777777" w:rsidR="005B7459" w:rsidRPr="009C09B2" w:rsidRDefault="005B7459" w:rsidP="005B7459">
            <w:pPr>
              <w:rPr>
                <w:moveTo w:id="7293" w:author="Lucy Lucy" w:date="2018-09-01T00:04:00Z"/>
              </w:rPr>
              <w:pPrChange w:id="7294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2D939CBD" w14:textId="77777777" w:rsidR="005B7459" w:rsidRDefault="005B7459" w:rsidP="005B7459">
            <w:pPr>
              <w:rPr>
                <w:moveTo w:id="7295" w:author="Lucy Lucy" w:date="2018-09-01T00:04:00Z"/>
              </w:rPr>
              <w:pPrChange w:id="7296" w:author="Lucy Lucy" w:date="2018-09-01T00:05:00Z">
                <w:pPr/>
              </w:pPrChange>
            </w:pPr>
            <w:moveTo w:id="7297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 w:rsidP="005B7459">
            <w:pPr>
              <w:rPr>
                <w:moveTo w:id="7298" w:author="Lucy Lucy" w:date="2018-09-01T00:04:00Z"/>
              </w:rPr>
              <w:pPrChange w:id="7299" w:author="Lucy Lucy" w:date="2018-09-01T00:05:00Z">
                <w:pPr/>
              </w:pPrChange>
            </w:pPr>
            <w:proofErr w:type="gramStart"/>
            <w:moveTo w:id="7300" w:author="Lucy Lucy" w:date="2018-09-01T00:04:00Z">
              <w:r>
                <w:t>NTVN :Nộp</w:t>
              </w:r>
              <w:proofErr w:type="gramEnd"/>
              <w:r>
                <w:t xml:space="preserve"> tại VN</w:t>
              </w:r>
            </w:moveTo>
          </w:p>
          <w:p w14:paraId="3CCB36E1" w14:textId="77777777" w:rsidR="005B7459" w:rsidRDefault="005B7459" w:rsidP="005B7459">
            <w:pPr>
              <w:rPr>
                <w:moveTo w:id="7301" w:author="Lucy Lucy" w:date="2018-09-01T00:04:00Z"/>
              </w:rPr>
              <w:pPrChange w:id="7302" w:author="Lucy Lucy" w:date="2018-09-01T00:05:00Z">
                <w:pPr/>
              </w:pPrChange>
            </w:pPr>
            <w:moveTo w:id="7303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 w:rsidP="005B7459">
            <w:pPr>
              <w:rPr>
                <w:moveTo w:id="7304" w:author="Lucy Lucy" w:date="2018-09-01T00:04:00Z"/>
              </w:rPr>
              <w:pPrChange w:id="7305" w:author="Lucy Lucy" w:date="2018-09-01T00:05:00Z">
                <w:pPr/>
              </w:pPrChange>
            </w:pPr>
            <w:proofErr w:type="gramStart"/>
            <w:moveTo w:id="7306" w:author="Lucy Lucy" w:date="2018-09-01T00:04:00Z">
              <w:r>
                <w:t>TTTK :Theo</w:t>
              </w:r>
              <w:proofErr w:type="gramEnd"/>
              <w:r>
                <w:t xml:space="preserve">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 w:rsidP="005B7459">
            <w:pPr>
              <w:rPr>
                <w:moveTo w:id="7307" w:author="Lucy Lucy" w:date="2018-09-01T00:04:00Z"/>
              </w:rPr>
              <w:pPrChange w:id="7308" w:author="Lucy Lucy" w:date="2018-09-01T00:05:00Z">
                <w:pPr/>
              </w:pPrChange>
            </w:pPr>
            <w:moveTo w:id="7309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 w:rsidP="005B7459">
            <w:pPr>
              <w:rPr>
                <w:moveTo w:id="7310" w:author="Lucy Lucy" w:date="2018-09-01T00:04:00Z"/>
              </w:rPr>
              <w:pPrChange w:id="7311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7E928E28" w14:textId="77777777" w:rsidR="005B7459" w:rsidRPr="009C09B2" w:rsidRDefault="005B7459" w:rsidP="005B7459">
            <w:pPr>
              <w:rPr>
                <w:moveTo w:id="7312" w:author="Lucy Lucy" w:date="2018-09-01T00:04:00Z"/>
              </w:rPr>
              <w:pPrChange w:id="731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57649B07" w14:textId="77777777" w:rsidR="005B7459" w:rsidRPr="009C09B2" w:rsidRDefault="005B7459" w:rsidP="005B7459">
            <w:pPr>
              <w:rPr>
                <w:moveTo w:id="7314" w:author="Lucy Lucy" w:date="2018-09-01T00:04:00Z"/>
              </w:rPr>
              <w:pPrChange w:id="731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499C372E" w14:textId="77777777" w:rsidR="005B7459" w:rsidRPr="009C09B2" w:rsidRDefault="005B7459" w:rsidP="005B7459">
            <w:pPr>
              <w:rPr>
                <w:moveTo w:id="7316" w:author="Lucy Lucy" w:date="2018-09-01T00:04:00Z"/>
              </w:rPr>
              <w:pPrChange w:id="731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08FDBF2C" w14:textId="77777777" w:rsidR="005B7459" w:rsidRDefault="005B7459" w:rsidP="005B7459">
            <w:pPr>
              <w:rPr>
                <w:moveTo w:id="7318" w:author="Lucy Lucy" w:date="2018-09-01T00:04:00Z"/>
              </w:rPr>
              <w:pPrChange w:id="7319" w:author="Lucy Lucy" w:date="2018-09-01T00:05:00Z">
                <w:pPr/>
              </w:pPrChange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 w:rsidP="005B7459">
            <w:pPr>
              <w:rPr>
                <w:moveTo w:id="7320" w:author="Lucy Lucy" w:date="2018-09-01T00:04:00Z"/>
              </w:rPr>
              <w:pPrChange w:id="7321" w:author="Lucy Lucy" w:date="2018-09-01T00:05:00Z">
                <w:pPr/>
              </w:pPrChange>
            </w:pPr>
            <w:moveTo w:id="7322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 w:rsidP="005B7459">
            <w:pPr>
              <w:rPr>
                <w:moveTo w:id="7323" w:author="Lucy Lucy" w:date="2018-09-01T00:04:00Z"/>
              </w:rPr>
              <w:pPrChange w:id="7324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2E5F9E7D" w14:textId="77777777" w:rsidR="005B7459" w:rsidRPr="009C09B2" w:rsidRDefault="005B7459" w:rsidP="005B7459">
            <w:pPr>
              <w:rPr>
                <w:moveTo w:id="7325" w:author="Lucy Lucy" w:date="2018-09-01T00:04:00Z"/>
              </w:rPr>
              <w:pPrChange w:id="7326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254FE286" w14:textId="77777777" w:rsidR="005B7459" w:rsidRPr="009C09B2" w:rsidRDefault="005B7459" w:rsidP="005B7459">
            <w:pPr>
              <w:rPr>
                <w:moveTo w:id="7327" w:author="Lucy Lucy" w:date="2018-09-01T00:04:00Z"/>
              </w:rPr>
              <w:pPrChange w:id="7328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04B2029A" w14:textId="77777777" w:rsidR="005B7459" w:rsidRPr="009C09B2" w:rsidRDefault="005B7459" w:rsidP="005B7459">
            <w:pPr>
              <w:rPr>
                <w:moveTo w:id="7329" w:author="Lucy Lucy" w:date="2018-09-01T00:04:00Z"/>
              </w:rPr>
              <w:pPrChange w:id="7330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3C1A9235" w14:textId="77777777" w:rsidR="005B7459" w:rsidRDefault="005B7459" w:rsidP="005B7459">
            <w:pPr>
              <w:rPr>
                <w:moveTo w:id="7331" w:author="Lucy Lucy" w:date="2018-09-01T00:04:00Z"/>
              </w:rPr>
              <w:pPrChange w:id="7332" w:author="Lucy Lucy" w:date="2018-09-01T00:05:00Z">
                <w:pPr/>
              </w:pPrChange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 w:rsidP="005B7459">
            <w:pPr>
              <w:rPr>
                <w:moveTo w:id="7333" w:author="Lucy Lucy" w:date="2018-09-01T00:04:00Z"/>
              </w:rPr>
              <w:pPrChange w:id="7334" w:author="Lucy Lucy" w:date="2018-09-01T00:05:00Z">
                <w:pPr/>
              </w:pPrChange>
            </w:pPr>
            <w:moveTo w:id="7335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 w:rsidP="005B7459">
            <w:pPr>
              <w:rPr>
                <w:moveTo w:id="7336" w:author="Lucy Lucy" w:date="2018-09-01T00:04:00Z"/>
              </w:rPr>
              <w:pPrChange w:id="7337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2C46DE87" w14:textId="77777777" w:rsidR="005B7459" w:rsidRPr="009C09B2" w:rsidRDefault="005B7459" w:rsidP="005B7459">
            <w:pPr>
              <w:rPr>
                <w:moveTo w:id="7338" w:author="Lucy Lucy" w:date="2018-09-01T00:04:00Z"/>
              </w:rPr>
              <w:pPrChange w:id="7339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35D3A108" w14:textId="77777777" w:rsidR="005B7459" w:rsidRPr="009C09B2" w:rsidRDefault="005B7459" w:rsidP="005B7459">
            <w:pPr>
              <w:rPr>
                <w:moveTo w:id="7340" w:author="Lucy Lucy" w:date="2018-09-01T00:04:00Z"/>
              </w:rPr>
              <w:pPrChange w:id="7341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12D58E65" w14:textId="77777777" w:rsidR="005B7459" w:rsidRPr="009C09B2" w:rsidRDefault="005B7459" w:rsidP="005B7459">
            <w:pPr>
              <w:rPr>
                <w:moveTo w:id="7342" w:author="Lucy Lucy" w:date="2018-09-01T00:04:00Z"/>
              </w:rPr>
              <w:pPrChange w:id="7343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25C46E0B" w14:textId="77777777" w:rsidR="005B7459" w:rsidRDefault="005B7459" w:rsidP="005B7459">
            <w:pPr>
              <w:rPr>
                <w:moveTo w:id="7344" w:author="Lucy Lucy" w:date="2018-09-01T00:04:00Z"/>
              </w:rPr>
              <w:pPrChange w:id="7345" w:author="Lucy Lucy" w:date="2018-09-01T00:05:00Z">
                <w:pPr/>
              </w:pPrChange>
            </w:pPr>
            <w:moveTo w:id="7346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 w:rsidP="005B7459">
            <w:pPr>
              <w:rPr>
                <w:moveTo w:id="7347" w:author="Lucy Lucy" w:date="2018-09-01T00:04:00Z"/>
              </w:rPr>
              <w:pPrChange w:id="7348" w:author="Lucy Lucy" w:date="2018-09-01T00:05:00Z">
                <w:pPr/>
              </w:pPrChange>
            </w:pPr>
            <w:moveTo w:id="7349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 w:rsidP="005B7459">
            <w:pPr>
              <w:rPr>
                <w:moveTo w:id="7350" w:author="Lucy Lucy" w:date="2018-09-01T00:04:00Z"/>
              </w:rPr>
              <w:pPrChange w:id="7351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45D0B2C5" w14:textId="77777777" w:rsidR="005B7459" w:rsidRPr="009C09B2" w:rsidRDefault="005B7459" w:rsidP="005B7459">
            <w:pPr>
              <w:rPr>
                <w:moveTo w:id="7352" w:author="Lucy Lucy" w:date="2018-09-01T00:04:00Z"/>
              </w:rPr>
              <w:pPrChange w:id="735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72670941" w14:textId="77777777" w:rsidR="005B7459" w:rsidRPr="009C09B2" w:rsidRDefault="005B7459" w:rsidP="005B7459">
            <w:pPr>
              <w:rPr>
                <w:moveTo w:id="7354" w:author="Lucy Lucy" w:date="2018-09-01T00:04:00Z"/>
              </w:rPr>
              <w:pPrChange w:id="735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5DAECB5" w14:textId="77777777" w:rsidR="005B7459" w:rsidRPr="009C09B2" w:rsidRDefault="005B7459" w:rsidP="005B7459">
            <w:pPr>
              <w:rPr>
                <w:moveTo w:id="7356" w:author="Lucy Lucy" w:date="2018-09-01T00:04:00Z"/>
              </w:rPr>
              <w:pPrChange w:id="735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6AB7E3BF" w14:textId="77777777" w:rsidR="005B7459" w:rsidRDefault="005B7459" w:rsidP="005B7459">
            <w:pPr>
              <w:rPr>
                <w:moveTo w:id="7358" w:author="Lucy Lucy" w:date="2018-09-01T00:04:00Z"/>
              </w:rPr>
              <w:pPrChange w:id="7359" w:author="Lucy Lucy" w:date="2018-09-01T00:05:00Z">
                <w:pPr/>
              </w:pPrChange>
            </w:pPr>
            <w:moveTo w:id="7360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 w:rsidP="005B7459">
            <w:pPr>
              <w:rPr>
                <w:moveTo w:id="7361" w:author="Lucy Lucy" w:date="2018-09-01T00:04:00Z"/>
              </w:rPr>
              <w:pPrChange w:id="7362" w:author="Lucy Lucy" w:date="2018-09-01T00:05:00Z">
                <w:pPr/>
              </w:pPrChange>
            </w:pPr>
            <w:proofErr w:type="gramStart"/>
            <w:moveTo w:id="7363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0EFD05BD" w14:textId="77777777" w:rsidR="005B7459" w:rsidRDefault="005B7459" w:rsidP="005B7459">
            <w:pPr>
              <w:rPr>
                <w:moveTo w:id="7364" w:author="Lucy Lucy" w:date="2018-09-01T00:04:00Z"/>
              </w:rPr>
              <w:pPrChange w:id="7365" w:author="Lucy Lucy" w:date="2018-09-01T00:05:00Z">
                <w:pPr/>
              </w:pPrChange>
            </w:pPr>
            <w:proofErr w:type="gramStart"/>
            <w:moveTo w:id="7366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 w:rsidP="005B7459">
            <w:pPr>
              <w:rPr>
                <w:moveTo w:id="7367" w:author="Lucy Lucy" w:date="2018-09-01T00:04:00Z"/>
                <w:highlight w:val="yellow"/>
              </w:rPr>
              <w:pPrChange w:id="7368" w:author="Lucy Lucy" w:date="2018-09-01T00:05:00Z">
                <w:pPr/>
              </w:pPrChange>
            </w:pPr>
            <w:moveTo w:id="7369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 w:rsidP="005B7459">
            <w:pPr>
              <w:rPr>
                <w:moveTo w:id="7370" w:author="Lucy Lucy" w:date="2018-09-01T00:04:00Z"/>
                <w:highlight w:val="yellow"/>
              </w:rPr>
              <w:pPrChange w:id="7371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459BE624" w14:textId="77777777" w:rsidR="005B7459" w:rsidRPr="00794FAB" w:rsidRDefault="005B7459" w:rsidP="005B7459">
            <w:pPr>
              <w:rPr>
                <w:moveTo w:id="7372" w:author="Lucy Lucy" w:date="2018-09-01T00:04:00Z"/>
                <w:highlight w:val="yellow"/>
              </w:rPr>
              <w:pPrChange w:id="7373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08D8D3AA" w14:textId="77777777" w:rsidR="005B7459" w:rsidRPr="00794FAB" w:rsidRDefault="005B7459" w:rsidP="005B7459">
            <w:pPr>
              <w:rPr>
                <w:moveTo w:id="7374" w:author="Lucy Lucy" w:date="2018-09-01T00:04:00Z"/>
                <w:highlight w:val="yellow"/>
              </w:rPr>
              <w:pPrChange w:id="737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013CD968" w14:textId="77777777" w:rsidR="005B7459" w:rsidRPr="00794FAB" w:rsidRDefault="005B7459" w:rsidP="005B7459">
            <w:pPr>
              <w:rPr>
                <w:moveTo w:id="7376" w:author="Lucy Lucy" w:date="2018-09-01T00:04:00Z"/>
                <w:highlight w:val="yellow"/>
              </w:rPr>
              <w:pPrChange w:id="7377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166D2A8C" w14:textId="77777777" w:rsidR="005B7459" w:rsidRPr="00794FAB" w:rsidRDefault="005B7459" w:rsidP="005B7459">
            <w:pPr>
              <w:rPr>
                <w:moveTo w:id="7378" w:author="Lucy Lucy" w:date="2018-09-01T00:04:00Z"/>
                <w:highlight w:val="yellow"/>
              </w:rPr>
              <w:pPrChange w:id="7379" w:author="Lucy Lucy" w:date="2018-09-01T00:05:00Z">
                <w:pPr/>
              </w:pPrChange>
            </w:pPr>
            <w:moveTo w:id="7380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 w:rsidP="005B7459">
            <w:pPr>
              <w:rPr>
                <w:moveTo w:id="7381" w:author="Lucy Lucy" w:date="2018-09-01T00:04:00Z"/>
              </w:rPr>
              <w:pPrChange w:id="7382" w:author="Lucy Lucy" w:date="2018-09-01T00:05:00Z">
                <w:pPr/>
              </w:pPrChange>
            </w:pPr>
            <w:moveTo w:id="7383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 w:rsidP="005B7459">
            <w:pPr>
              <w:rPr>
                <w:moveTo w:id="7384" w:author="Lucy Lucy" w:date="2018-09-01T00:04:00Z"/>
              </w:rPr>
              <w:pPrChange w:id="7385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4E1D571F" w14:textId="77777777" w:rsidR="005B7459" w:rsidRPr="009C09B2" w:rsidRDefault="005B7459" w:rsidP="005B7459">
            <w:pPr>
              <w:rPr>
                <w:moveTo w:id="7386" w:author="Lucy Lucy" w:date="2018-09-01T00:04:00Z"/>
              </w:rPr>
              <w:pPrChange w:id="7387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56A419BA" w14:textId="77777777" w:rsidR="005B7459" w:rsidRPr="009C09B2" w:rsidRDefault="005B7459" w:rsidP="005B7459">
            <w:pPr>
              <w:rPr>
                <w:moveTo w:id="7388" w:author="Lucy Lucy" w:date="2018-09-01T00:04:00Z"/>
              </w:rPr>
              <w:pPrChange w:id="7389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07BC9C3" w14:textId="77777777" w:rsidR="005B7459" w:rsidRPr="009C09B2" w:rsidRDefault="005B7459" w:rsidP="005B7459">
            <w:pPr>
              <w:rPr>
                <w:moveTo w:id="7390" w:author="Lucy Lucy" w:date="2018-09-01T00:04:00Z"/>
              </w:rPr>
              <w:pPrChange w:id="7391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57F82BD5" w14:textId="77777777" w:rsidR="005B7459" w:rsidRDefault="005B7459" w:rsidP="005B7459">
            <w:pPr>
              <w:rPr>
                <w:moveTo w:id="7392" w:author="Lucy Lucy" w:date="2018-09-01T00:04:00Z"/>
              </w:rPr>
              <w:pPrChange w:id="7393" w:author="Lucy Lucy" w:date="2018-09-01T00:05:00Z">
                <w:pPr/>
              </w:pPrChange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 w:rsidP="005B7459">
            <w:pPr>
              <w:rPr>
                <w:moveTo w:id="7394" w:author="Lucy Lucy" w:date="2018-09-01T00:04:00Z"/>
              </w:rPr>
              <w:pPrChange w:id="7395" w:author="Lucy Lucy" w:date="2018-09-01T00:05:00Z">
                <w:pPr/>
              </w:pPrChange>
            </w:pPr>
            <w:moveTo w:id="7396" w:author="Lucy Lucy" w:date="2018-09-01T00:04:00Z">
              <w:r w:rsidRPr="00EE0003"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 w:rsidP="005B7459">
            <w:pPr>
              <w:rPr>
                <w:moveTo w:id="7397" w:author="Lucy Lucy" w:date="2018-09-01T00:04:00Z"/>
              </w:rPr>
              <w:pPrChange w:id="7398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5728F403" w14:textId="77777777" w:rsidR="005B7459" w:rsidRPr="009C09B2" w:rsidRDefault="005B7459" w:rsidP="005B7459">
            <w:pPr>
              <w:rPr>
                <w:moveTo w:id="7399" w:author="Lucy Lucy" w:date="2018-09-01T00:04:00Z"/>
              </w:rPr>
              <w:pPrChange w:id="7400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59260DEA" w14:textId="77777777" w:rsidR="005B7459" w:rsidRPr="009C09B2" w:rsidRDefault="005B7459" w:rsidP="005B7459">
            <w:pPr>
              <w:rPr>
                <w:moveTo w:id="7401" w:author="Lucy Lucy" w:date="2018-09-01T00:04:00Z"/>
              </w:rPr>
              <w:pPrChange w:id="7402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23F0BE13" w14:textId="77777777" w:rsidR="005B7459" w:rsidRPr="009C09B2" w:rsidRDefault="005B7459" w:rsidP="005B7459">
            <w:pPr>
              <w:rPr>
                <w:moveTo w:id="7403" w:author="Lucy Lucy" w:date="2018-09-01T00:04:00Z"/>
              </w:rPr>
              <w:pPrChange w:id="7404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65B8A03D" w14:textId="77777777" w:rsidR="005B7459" w:rsidRDefault="005B7459" w:rsidP="005B7459">
            <w:pPr>
              <w:rPr>
                <w:moveTo w:id="7405" w:author="Lucy Lucy" w:date="2018-09-01T00:04:00Z"/>
              </w:rPr>
              <w:pPrChange w:id="7406" w:author="Lucy Lucy" w:date="2018-09-01T00:05:00Z">
                <w:pPr/>
              </w:pPrChange>
            </w:pPr>
            <w:moveTo w:id="7407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 w:rsidP="005B7459">
            <w:pPr>
              <w:rPr>
                <w:moveTo w:id="7408" w:author="Lucy Lucy" w:date="2018-09-01T00:04:00Z"/>
              </w:rPr>
              <w:pPrChange w:id="7409" w:author="Lucy Lucy" w:date="2018-09-01T00:05:00Z">
                <w:pPr/>
              </w:pPrChange>
            </w:pPr>
            <w:moveTo w:id="7410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 w:rsidP="005B7459">
            <w:pPr>
              <w:rPr>
                <w:moveTo w:id="7411" w:author="Lucy Lucy" w:date="2018-09-01T00:04:00Z"/>
              </w:rPr>
              <w:pPrChange w:id="7412" w:author="Lucy Lucy" w:date="2018-09-01T00:05:00Z">
                <w:pPr/>
              </w:pPrChange>
            </w:pPr>
          </w:p>
        </w:tc>
        <w:tc>
          <w:tcPr>
            <w:tcW w:w="342" w:type="pct"/>
          </w:tcPr>
          <w:p w14:paraId="4DCA39E5" w14:textId="77777777" w:rsidR="005B7459" w:rsidRPr="009C09B2" w:rsidRDefault="005B7459" w:rsidP="005B7459">
            <w:pPr>
              <w:rPr>
                <w:moveTo w:id="7413" w:author="Lucy Lucy" w:date="2018-09-01T00:04:00Z"/>
              </w:rPr>
              <w:pPrChange w:id="7414" w:author="Lucy Lucy" w:date="2018-09-01T00:05:00Z">
                <w:pPr/>
              </w:pPrChange>
            </w:pPr>
          </w:p>
        </w:tc>
        <w:tc>
          <w:tcPr>
            <w:tcW w:w="330" w:type="pct"/>
          </w:tcPr>
          <w:p w14:paraId="621BE247" w14:textId="77777777" w:rsidR="005B7459" w:rsidRPr="009C09B2" w:rsidRDefault="005B7459" w:rsidP="005B7459">
            <w:pPr>
              <w:rPr>
                <w:moveTo w:id="7415" w:author="Lucy Lucy" w:date="2018-09-01T00:04:00Z"/>
              </w:rPr>
              <w:pPrChange w:id="7416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62C4A0B2" w14:textId="77777777" w:rsidR="005B7459" w:rsidRPr="009C09B2" w:rsidRDefault="005B7459" w:rsidP="005B7459">
            <w:pPr>
              <w:rPr>
                <w:moveTo w:id="7417" w:author="Lucy Lucy" w:date="2018-09-01T00:04:00Z"/>
              </w:rPr>
              <w:pPrChange w:id="7418" w:author="Lucy Lucy" w:date="2018-09-01T00:05:00Z">
                <w:pPr/>
              </w:pPrChange>
            </w:pPr>
          </w:p>
        </w:tc>
        <w:tc>
          <w:tcPr>
            <w:tcW w:w="1243" w:type="pct"/>
          </w:tcPr>
          <w:p w14:paraId="2C55C3E0" w14:textId="77777777" w:rsidR="005B7459" w:rsidRDefault="005B7459" w:rsidP="005B7459">
            <w:pPr>
              <w:rPr>
                <w:moveTo w:id="7419" w:author="Lucy Lucy" w:date="2018-09-01T00:04:00Z"/>
              </w:rPr>
              <w:pPrChange w:id="7420" w:author="Lucy Lucy" w:date="2018-09-01T00:05:00Z">
                <w:pPr/>
              </w:pPrChange>
            </w:pPr>
            <w:moveTo w:id="7421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 w:rsidP="005B7459">
            <w:pPr>
              <w:rPr>
                <w:moveTo w:id="7422" w:author="Lucy Lucy" w:date="2018-09-01T00:04:00Z"/>
              </w:rPr>
              <w:pPrChange w:id="7423" w:author="Lucy Lucy" w:date="2018-09-01T00:05:00Z">
                <w:pPr/>
              </w:pPrChange>
            </w:pPr>
            <w:proofErr w:type="gramStart"/>
            <w:moveTo w:id="7424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7C12AA4C" w14:textId="77777777" w:rsidR="005B7459" w:rsidRDefault="005B7459" w:rsidP="005B7459">
            <w:pPr>
              <w:rPr>
                <w:moveTo w:id="7425" w:author="Lucy Lucy" w:date="2018-09-01T00:04:00Z"/>
              </w:rPr>
              <w:pPrChange w:id="7426" w:author="Lucy Lucy" w:date="2018-09-01T00:05:00Z">
                <w:pPr/>
              </w:pPrChange>
            </w:pPr>
            <w:proofErr w:type="gramStart"/>
            <w:moveTo w:id="7427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moveToRangeEnd w:id="7110"/>
    </w:tbl>
    <w:p w14:paraId="5812938A" w14:textId="77777777" w:rsidR="005B7459" w:rsidRPr="005B7459" w:rsidRDefault="005B7459" w:rsidP="005B7459">
      <w:pPr>
        <w:rPr>
          <w:ins w:id="7428" w:author="Lucy Lucy" w:date="2018-09-01T00:03:00Z"/>
          <w:rPrChange w:id="7429" w:author="Lucy Lucy" w:date="2018-09-01T00:04:00Z">
            <w:rPr>
              <w:ins w:id="7430" w:author="Lucy Lucy" w:date="2018-09-01T00:03:00Z"/>
            </w:rPr>
          </w:rPrChange>
        </w:rPr>
        <w:pPrChange w:id="7431" w:author="Lucy Lucy" w:date="2018-09-01T00:05:00Z">
          <w:pPr>
            <w:pStyle w:val="u2"/>
          </w:pPr>
        </w:pPrChange>
      </w:pPr>
    </w:p>
    <w:p w14:paraId="5FD980B3" w14:textId="77777777" w:rsidR="005B7459" w:rsidRPr="009C09B2" w:rsidRDefault="005B7459" w:rsidP="005B7459">
      <w:pPr>
        <w:pStyle w:val="u3"/>
        <w:rPr>
          <w:ins w:id="7432" w:author="Lucy Lucy" w:date="2018-09-01T00:03:00Z"/>
        </w:rPr>
        <w:pPrChange w:id="7433" w:author="Lucy Lucy" w:date="2018-09-01T00:05:00Z">
          <w:pPr>
            <w:pStyle w:val="u2"/>
          </w:pPr>
        </w:pPrChange>
      </w:pPr>
      <w:bookmarkStart w:id="7434" w:name="_Toc523526416"/>
      <w:ins w:id="7435" w:author="Lucy Lucy" w:date="2018-09-01T00:03:00Z">
        <w:r>
          <w:t>App_DDSHCN</w:t>
        </w:r>
        <w:bookmarkEnd w:id="7434"/>
      </w:ins>
    </w:p>
    <w:p w14:paraId="362B3303" w14:textId="77777777" w:rsidR="005B7459" w:rsidRDefault="005B7459" w:rsidP="005B7459">
      <w:pPr>
        <w:pStyle w:val="oancuaDanhsach"/>
        <w:numPr>
          <w:ilvl w:val="0"/>
          <w:numId w:val="8"/>
        </w:numPr>
        <w:rPr>
          <w:ins w:id="7436" w:author="Lucy Lucy" w:date="2018-09-01T00:03:00Z"/>
        </w:rPr>
        <w:pPrChange w:id="7437" w:author="Lucy Lucy" w:date="2018-09-01T00:05:00Z">
          <w:pPr>
            <w:pStyle w:val="oancuaDanhsach"/>
            <w:numPr>
              <w:numId w:val="8"/>
            </w:numPr>
            <w:ind w:left="360" w:hanging="360"/>
          </w:pPr>
        </w:pPrChange>
      </w:pPr>
      <w:ins w:id="7438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 w:rsidP="005B7459">
      <w:pPr>
        <w:pStyle w:val="oancuaDanhsach"/>
        <w:ind w:left="360"/>
        <w:rPr>
          <w:ins w:id="7439" w:author="Lucy Lucy" w:date="2018-09-01T00:03:00Z"/>
        </w:rPr>
        <w:pPrChange w:id="7440" w:author="Lucy Lucy" w:date="2018-09-01T00:05:00Z">
          <w:pPr>
            <w:pStyle w:val="oancuaDanhsach"/>
            <w:ind w:left="360"/>
          </w:pPr>
        </w:pPrChange>
      </w:pPr>
      <w:ins w:id="7441" w:author="Lucy Lucy" w:date="2018-09-01T00:03:00Z">
        <w:r>
          <w:t>Chọn người ký trong đơn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7442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 w:rsidP="005B7459">
            <w:pPr>
              <w:rPr>
                <w:ins w:id="7443" w:author="Lucy Lucy" w:date="2018-09-01T00:03:00Z"/>
                <w:b/>
              </w:rPr>
              <w:pPrChange w:id="7444" w:author="Lucy Lucy" w:date="2018-09-01T00:05:00Z">
                <w:pPr/>
              </w:pPrChange>
            </w:pPr>
            <w:ins w:id="7445" w:author="Lucy Lucy" w:date="2018-09-01T00:03:00Z">
              <w:r w:rsidRPr="009C09B2">
                <w:rPr>
                  <w:b/>
                </w:rPr>
                <w:lastRenderedPageBreak/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 w:rsidP="005B7459">
            <w:pPr>
              <w:rPr>
                <w:ins w:id="7446" w:author="Lucy Lucy" w:date="2018-09-01T00:03:00Z"/>
                <w:b/>
              </w:rPr>
              <w:pPrChange w:id="7447" w:author="Lucy Lucy" w:date="2018-09-01T00:05:00Z">
                <w:pPr/>
              </w:pPrChange>
            </w:pPr>
            <w:ins w:id="7448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 w:rsidP="005B7459">
            <w:pPr>
              <w:rPr>
                <w:ins w:id="7449" w:author="Lucy Lucy" w:date="2018-09-01T00:03:00Z"/>
                <w:b/>
              </w:rPr>
              <w:pPrChange w:id="7450" w:author="Lucy Lucy" w:date="2018-09-01T00:05:00Z">
                <w:pPr/>
              </w:pPrChange>
            </w:pPr>
            <w:ins w:id="7451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 w:rsidP="005B7459">
            <w:pPr>
              <w:rPr>
                <w:ins w:id="7452" w:author="Lucy Lucy" w:date="2018-09-01T00:03:00Z"/>
                <w:b/>
              </w:rPr>
              <w:pPrChange w:id="7453" w:author="Lucy Lucy" w:date="2018-09-01T00:05:00Z">
                <w:pPr/>
              </w:pPrChange>
            </w:pPr>
            <w:ins w:id="7454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 w:rsidP="005B7459">
            <w:pPr>
              <w:rPr>
                <w:ins w:id="7455" w:author="Lucy Lucy" w:date="2018-09-01T00:03:00Z"/>
                <w:b/>
              </w:rPr>
              <w:pPrChange w:id="7456" w:author="Lucy Lucy" w:date="2018-09-01T00:05:00Z">
                <w:pPr/>
              </w:pPrChange>
            </w:pPr>
            <w:ins w:id="7457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 w:rsidP="005B7459">
            <w:pPr>
              <w:jc w:val="left"/>
              <w:rPr>
                <w:ins w:id="7458" w:author="Lucy Lucy" w:date="2018-09-01T00:03:00Z"/>
                <w:b/>
              </w:rPr>
              <w:pPrChange w:id="7459" w:author="Lucy Lucy" w:date="2018-09-01T00:05:00Z">
                <w:pPr>
                  <w:jc w:val="left"/>
                </w:pPr>
              </w:pPrChange>
            </w:pPr>
            <w:ins w:id="7460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7461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 w:rsidP="005B7459">
            <w:pPr>
              <w:rPr>
                <w:ins w:id="7462" w:author="Lucy Lucy" w:date="2018-09-01T00:03:00Z"/>
              </w:rPr>
              <w:pPrChange w:id="7463" w:author="Lucy Lucy" w:date="2018-09-01T00:05:00Z">
                <w:pPr/>
              </w:pPrChange>
            </w:pPr>
            <w:ins w:id="7464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 w:rsidP="005B7459">
            <w:pPr>
              <w:rPr>
                <w:ins w:id="7465" w:author="Lucy Lucy" w:date="2018-09-01T00:03:00Z"/>
              </w:rPr>
              <w:pPrChange w:id="7466" w:author="Lucy Lucy" w:date="2018-09-01T00:05:00Z">
                <w:pPr/>
              </w:pPrChange>
            </w:pPr>
            <w:ins w:id="7467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 w:rsidP="005B7459">
            <w:pPr>
              <w:rPr>
                <w:ins w:id="7468" w:author="Lucy Lucy" w:date="2018-09-01T00:03:00Z"/>
              </w:rPr>
              <w:pPrChange w:id="7469" w:author="Lucy Lucy" w:date="2018-09-01T00:05:00Z">
                <w:pPr/>
              </w:pPrChange>
            </w:pPr>
          </w:p>
        </w:tc>
        <w:tc>
          <w:tcPr>
            <w:tcW w:w="371" w:type="pct"/>
          </w:tcPr>
          <w:p w14:paraId="460DB82F" w14:textId="77777777" w:rsidR="005B7459" w:rsidRPr="009C09B2" w:rsidRDefault="005B7459" w:rsidP="005B7459">
            <w:pPr>
              <w:rPr>
                <w:ins w:id="7470" w:author="Lucy Lucy" w:date="2018-09-01T00:03:00Z"/>
              </w:rPr>
              <w:pPrChange w:id="7471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175FC323" w14:textId="77777777" w:rsidR="005B7459" w:rsidRPr="009C09B2" w:rsidRDefault="005B7459" w:rsidP="005B7459">
            <w:pPr>
              <w:rPr>
                <w:ins w:id="7472" w:author="Lucy Lucy" w:date="2018-09-01T00:03:00Z"/>
              </w:rPr>
              <w:pPrChange w:id="7473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4FCDC3F2" w14:textId="77777777" w:rsidR="005B7459" w:rsidRPr="009C09B2" w:rsidRDefault="005B7459" w:rsidP="005B7459">
            <w:pPr>
              <w:rPr>
                <w:ins w:id="7474" w:author="Lucy Lucy" w:date="2018-09-01T00:03:00Z"/>
              </w:rPr>
              <w:pPrChange w:id="7475" w:author="Lucy Lucy" w:date="2018-09-01T00:05:00Z">
                <w:pPr/>
              </w:pPrChange>
            </w:pPr>
            <w:ins w:id="7476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7477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 w:rsidP="005B7459">
            <w:pPr>
              <w:rPr>
                <w:ins w:id="7478" w:author="Lucy Lucy" w:date="2018-09-01T00:03:00Z"/>
              </w:rPr>
              <w:pPrChange w:id="7479" w:author="Lucy Lucy" w:date="2018-09-01T00:05:00Z">
                <w:pPr/>
              </w:pPrChange>
            </w:pPr>
            <w:ins w:id="7480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 w:rsidP="005B7459">
            <w:pPr>
              <w:rPr>
                <w:ins w:id="7481" w:author="Lucy Lucy" w:date="2018-09-01T00:03:00Z"/>
              </w:rPr>
              <w:pPrChange w:id="7482" w:author="Lucy Lucy" w:date="2018-09-01T00:05:00Z">
                <w:pPr/>
              </w:pPrChange>
            </w:pPr>
            <w:ins w:id="748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 w:rsidP="005B7459">
            <w:pPr>
              <w:rPr>
                <w:ins w:id="7484" w:author="Lucy Lucy" w:date="2018-09-01T00:03:00Z"/>
              </w:rPr>
              <w:pPrChange w:id="7485" w:author="Lucy Lucy" w:date="2018-09-01T00:05:00Z">
                <w:pPr/>
              </w:pPrChange>
            </w:pPr>
            <w:ins w:id="7486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 w:rsidP="005B7459">
            <w:pPr>
              <w:rPr>
                <w:ins w:id="7487" w:author="Lucy Lucy" w:date="2018-09-01T00:03:00Z"/>
              </w:rPr>
              <w:pPrChange w:id="7488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152BF339" w14:textId="77777777" w:rsidR="005B7459" w:rsidRPr="009C09B2" w:rsidRDefault="005B7459" w:rsidP="005B7459">
            <w:pPr>
              <w:rPr>
                <w:ins w:id="7489" w:author="Lucy Lucy" w:date="2018-09-01T00:03:00Z"/>
              </w:rPr>
              <w:pPrChange w:id="7490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521E84CF" w14:textId="77777777" w:rsidR="005B7459" w:rsidRPr="009C09B2" w:rsidRDefault="005B7459" w:rsidP="005B7459">
            <w:pPr>
              <w:rPr>
                <w:ins w:id="7491" w:author="Lucy Lucy" w:date="2018-09-01T00:03:00Z"/>
              </w:rPr>
              <w:pPrChange w:id="7492" w:author="Lucy Lucy" w:date="2018-09-01T00:05:00Z">
                <w:pPr/>
              </w:pPrChange>
            </w:pPr>
            <w:ins w:id="7493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7494" w:author="Lucy Lucy" w:date="2018-09-01T00:03:00Z"/>
        </w:trPr>
        <w:tc>
          <w:tcPr>
            <w:tcW w:w="1421" w:type="pct"/>
          </w:tcPr>
          <w:p w14:paraId="79CFC052" w14:textId="77777777" w:rsidR="005B7459" w:rsidRDefault="005B7459" w:rsidP="005B7459">
            <w:pPr>
              <w:rPr>
                <w:ins w:id="7495" w:author="Lucy Lucy" w:date="2018-09-01T00:03:00Z"/>
              </w:rPr>
              <w:pPrChange w:id="7496" w:author="Lucy Lucy" w:date="2018-09-01T00:05:00Z">
                <w:pPr/>
              </w:pPrChange>
            </w:pPr>
            <w:ins w:id="7497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 w:rsidP="005B7459">
            <w:pPr>
              <w:rPr>
                <w:ins w:id="7498" w:author="Lucy Lucy" w:date="2018-09-01T00:03:00Z"/>
              </w:rPr>
              <w:pPrChange w:id="7499" w:author="Lucy Lucy" w:date="2018-09-01T00:05:00Z">
                <w:pPr/>
              </w:pPrChange>
            </w:pPr>
            <w:ins w:id="750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 w:rsidP="005B7459">
            <w:pPr>
              <w:rPr>
                <w:ins w:id="7501" w:author="Lucy Lucy" w:date="2018-09-01T00:03:00Z"/>
              </w:rPr>
              <w:pPrChange w:id="7502" w:author="Lucy Lucy" w:date="2018-09-01T00:05:00Z">
                <w:pPr/>
              </w:pPrChange>
            </w:pPr>
            <w:ins w:id="7503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 w:rsidP="005B7459">
            <w:pPr>
              <w:rPr>
                <w:ins w:id="7504" w:author="Lucy Lucy" w:date="2018-09-01T00:03:00Z"/>
              </w:rPr>
              <w:pPrChange w:id="750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294DE31B" w14:textId="77777777" w:rsidR="005B7459" w:rsidRPr="009C09B2" w:rsidRDefault="005B7459" w:rsidP="005B7459">
            <w:pPr>
              <w:rPr>
                <w:ins w:id="7506" w:author="Lucy Lucy" w:date="2018-09-01T00:03:00Z"/>
              </w:rPr>
              <w:pPrChange w:id="7507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2C0E4A97" w14:textId="77777777" w:rsidR="005B7459" w:rsidRDefault="005B7459" w:rsidP="005B7459">
            <w:pPr>
              <w:rPr>
                <w:ins w:id="7508" w:author="Lucy Lucy" w:date="2018-09-01T00:03:00Z"/>
              </w:rPr>
              <w:pPrChange w:id="7509" w:author="Lucy Lucy" w:date="2018-09-01T00:05:00Z">
                <w:pPr/>
              </w:pPrChange>
            </w:pPr>
            <w:ins w:id="7510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7511" w:author="Lucy Lucy" w:date="2018-09-01T00:03:00Z"/>
        </w:trPr>
        <w:tc>
          <w:tcPr>
            <w:tcW w:w="1421" w:type="pct"/>
          </w:tcPr>
          <w:p w14:paraId="15122990" w14:textId="77777777" w:rsidR="005B7459" w:rsidRDefault="005B7459" w:rsidP="005B7459">
            <w:pPr>
              <w:rPr>
                <w:ins w:id="7512" w:author="Lucy Lucy" w:date="2018-09-01T00:03:00Z"/>
              </w:rPr>
              <w:pPrChange w:id="7513" w:author="Lucy Lucy" w:date="2018-09-01T00:05:00Z">
                <w:pPr/>
              </w:pPrChange>
            </w:pPr>
            <w:ins w:id="7514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 w:rsidP="005B7459">
            <w:pPr>
              <w:rPr>
                <w:ins w:id="7515" w:author="Lucy Lucy" w:date="2018-09-01T00:03:00Z"/>
              </w:rPr>
              <w:pPrChange w:id="7516" w:author="Lucy Lucy" w:date="2018-09-01T00:05:00Z">
                <w:pPr/>
              </w:pPrChange>
            </w:pPr>
            <w:ins w:id="751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 w:rsidP="005B7459">
            <w:pPr>
              <w:rPr>
                <w:ins w:id="7518" w:author="Lucy Lucy" w:date="2018-09-01T00:03:00Z"/>
              </w:rPr>
              <w:pPrChange w:id="7519" w:author="Lucy Lucy" w:date="2018-09-01T00:05:00Z">
                <w:pPr/>
              </w:pPrChange>
            </w:pPr>
            <w:ins w:id="7520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 w:rsidP="005B7459">
            <w:pPr>
              <w:rPr>
                <w:ins w:id="7521" w:author="Lucy Lucy" w:date="2018-09-01T00:03:00Z"/>
              </w:rPr>
              <w:pPrChange w:id="7522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303BCEFA" w14:textId="77777777" w:rsidR="005B7459" w:rsidRPr="009C09B2" w:rsidRDefault="005B7459" w:rsidP="005B7459">
            <w:pPr>
              <w:rPr>
                <w:ins w:id="7523" w:author="Lucy Lucy" w:date="2018-09-01T00:03:00Z"/>
              </w:rPr>
              <w:pPrChange w:id="7524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01800A57" w14:textId="77777777" w:rsidR="005B7459" w:rsidRDefault="005B7459" w:rsidP="005B7459">
            <w:pPr>
              <w:rPr>
                <w:ins w:id="7525" w:author="Lucy Lucy" w:date="2018-09-01T00:03:00Z"/>
              </w:rPr>
              <w:pPrChange w:id="7526" w:author="Lucy Lucy" w:date="2018-09-01T00:05:00Z">
                <w:pPr/>
              </w:pPrChange>
            </w:pPr>
            <w:ins w:id="7527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528" w:author="Lucy Lucy" w:date="2018-09-01T00:03:00Z"/>
        </w:trPr>
        <w:tc>
          <w:tcPr>
            <w:tcW w:w="1421" w:type="pct"/>
          </w:tcPr>
          <w:p w14:paraId="711C51E5" w14:textId="77777777" w:rsidR="005B7459" w:rsidRDefault="005B7459" w:rsidP="005B7459">
            <w:pPr>
              <w:rPr>
                <w:ins w:id="7529" w:author="Lucy Lucy" w:date="2018-09-01T00:03:00Z"/>
              </w:rPr>
              <w:pPrChange w:id="7530" w:author="Lucy Lucy" w:date="2018-09-01T00:05:00Z">
                <w:pPr/>
              </w:pPrChange>
            </w:pPr>
            <w:ins w:id="7531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 w:rsidP="005B7459">
            <w:pPr>
              <w:rPr>
                <w:ins w:id="7532" w:author="Lucy Lucy" w:date="2018-09-01T00:03:00Z"/>
              </w:rPr>
              <w:pPrChange w:id="7533" w:author="Lucy Lucy" w:date="2018-09-01T00:05:00Z">
                <w:pPr/>
              </w:pPrChange>
            </w:pPr>
            <w:ins w:id="753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 w:rsidP="005B7459">
            <w:pPr>
              <w:rPr>
                <w:ins w:id="7535" w:author="Lucy Lucy" w:date="2018-09-01T00:03:00Z"/>
              </w:rPr>
              <w:pPrChange w:id="7536" w:author="Lucy Lucy" w:date="2018-09-01T00:05:00Z">
                <w:pPr/>
              </w:pPrChange>
            </w:pPr>
            <w:ins w:id="7537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 w:rsidP="005B7459">
            <w:pPr>
              <w:rPr>
                <w:ins w:id="7538" w:author="Lucy Lucy" w:date="2018-09-01T00:03:00Z"/>
              </w:rPr>
              <w:pPrChange w:id="7539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674EB06F" w14:textId="77777777" w:rsidR="005B7459" w:rsidRPr="009C09B2" w:rsidRDefault="005B7459" w:rsidP="005B7459">
            <w:pPr>
              <w:rPr>
                <w:ins w:id="7540" w:author="Lucy Lucy" w:date="2018-09-01T00:03:00Z"/>
              </w:rPr>
              <w:pPrChange w:id="7541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50D37694" w14:textId="77777777" w:rsidR="005B7459" w:rsidRDefault="005B7459" w:rsidP="005B7459">
            <w:pPr>
              <w:rPr>
                <w:ins w:id="7542" w:author="Lucy Lucy" w:date="2018-09-01T00:03:00Z"/>
              </w:rPr>
              <w:pPrChange w:id="7543" w:author="Lucy Lucy" w:date="2018-09-01T00:05:00Z">
                <w:pPr/>
              </w:pPrChange>
            </w:pPr>
            <w:ins w:id="7544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545" w:author="Lucy Lucy" w:date="2018-09-01T00:03:00Z"/>
        </w:trPr>
        <w:tc>
          <w:tcPr>
            <w:tcW w:w="1421" w:type="pct"/>
          </w:tcPr>
          <w:p w14:paraId="4840FAA7" w14:textId="77777777" w:rsidR="005B7459" w:rsidRDefault="005B7459" w:rsidP="005B7459">
            <w:pPr>
              <w:rPr>
                <w:ins w:id="7546" w:author="Lucy Lucy" w:date="2018-09-01T00:03:00Z"/>
              </w:rPr>
              <w:pPrChange w:id="7547" w:author="Lucy Lucy" w:date="2018-09-01T00:05:00Z">
                <w:pPr/>
              </w:pPrChange>
            </w:pPr>
            <w:ins w:id="7548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 w:rsidP="005B7459">
            <w:pPr>
              <w:rPr>
                <w:ins w:id="7549" w:author="Lucy Lucy" w:date="2018-09-01T00:03:00Z"/>
              </w:rPr>
              <w:pPrChange w:id="7550" w:author="Lucy Lucy" w:date="2018-09-01T00:05:00Z">
                <w:pPr/>
              </w:pPrChange>
            </w:pPr>
            <w:ins w:id="755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 w:rsidP="005B7459">
            <w:pPr>
              <w:rPr>
                <w:ins w:id="7552" w:author="Lucy Lucy" w:date="2018-09-01T00:03:00Z"/>
              </w:rPr>
              <w:pPrChange w:id="7553" w:author="Lucy Lucy" w:date="2018-09-01T00:05:00Z">
                <w:pPr/>
              </w:pPrChange>
            </w:pPr>
            <w:ins w:id="7554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 w:rsidP="005B7459">
            <w:pPr>
              <w:rPr>
                <w:ins w:id="7555" w:author="Lucy Lucy" w:date="2018-09-01T00:03:00Z"/>
              </w:rPr>
              <w:pPrChange w:id="7556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5676CD8F" w14:textId="77777777" w:rsidR="005B7459" w:rsidRPr="009C09B2" w:rsidRDefault="005B7459" w:rsidP="005B7459">
            <w:pPr>
              <w:rPr>
                <w:ins w:id="7557" w:author="Lucy Lucy" w:date="2018-09-01T00:03:00Z"/>
              </w:rPr>
              <w:pPrChange w:id="7558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26B8BB18" w14:textId="77777777" w:rsidR="005B7459" w:rsidRDefault="005B7459" w:rsidP="005B7459">
            <w:pPr>
              <w:rPr>
                <w:ins w:id="7559" w:author="Lucy Lucy" w:date="2018-09-01T00:03:00Z"/>
              </w:rPr>
              <w:pPrChange w:id="7560" w:author="Lucy Lucy" w:date="2018-09-01T00:05:00Z">
                <w:pPr/>
              </w:pPrChange>
            </w:pPr>
            <w:ins w:id="7561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562" w:author="Lucy Lucy" w:date="2018-09-01T00:03:00Z"/>
        </w:trPr>
        <w:tc>
          <w:tcPr>
            <w:tcW w:w="1421" w:type="pct"/>
          </w:tcPr>
          <w:p w14:paraId="2F079DC9" w14:textId="77777777" w:rsidR="005B7459" w:rsidRDefault="005B7459" w:rsidP="005B7459">
            <w:pPr>
              <w:rPr>
                <w:ins w:id="7563" w:author="Lucy Lucy" w:date="2018-09-01T00:03:00Z"/>
              </w:rPr>
              <w:pPrChange w:id="7564" w:author="Lucy Lucy" w:date="2018-09-01T00:05:00Z">
                <w:pPr/>
              </w:pPrChange>
            </w:pPr>
            <w:ins w:id="7565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 w:rsidP="005B7459">
            <w:pPr>
              <w:rPr>
                <w:ins w:id="7566" w:author="Lucy Lucy" w:date="2018-09-01T00:03:00Z"/>
              </w:rPr>
              <w:pPrChange w:id="7567" w:author="Lucy Lucy" w:date="2018-09-01T00:05:00Z">
                <w:pPr/>
              </w:pPrChange>
            </w:pPr>
            <w:ins w:id="756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 w:rsidP="005B7459">
            <w:pPr>
              <w:rPr>
                <w:ins w:id="7569" w:author="Lucy Lucy" w:date="2018-09-01T00:03:00Z"/>
              </w:rPr>
              <w:pPrChange w:id="7570" w:author="Lucy Lucy" w:date="2018-09-01T00:05:00Z">
                <w:pPr/>
              </w:pPrChange>
            </w:pPr>
            <w:ins w:id="7571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 w:rsidP="005B7459">
            <w:pPr>
              <w:rPr>
                <w:ins w:id="7572" w:author="Lucy Lucy" w:date="2018-09-01T00:03:00Z"/>
              </w:rPr>
              <w:pPrChange w:id="7573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274AF03C" w14:textId="77777777" w:rsidR="005B7459" w:rsidRPr="009C09B2" w:rsidRDefault="005B7459" w:rsidP="005B7459">
            <w:pPr>
              <w:rPr>
                <w:ins w:id="7574" w:author="Lucy Lucy" w:date="2018-09-01T00:03:00Z"/>
              </w:rPr>
              <w:pPrChange w:id="7575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00EEFDD3" w14:textId="77777777" w:rsidR="005B7459" w:rsidRDefault="005B7459" w:rsidP="005B7459">
            <w:pPr>
              <w:rPr>
                <w:ins w:id="7576" w:author="Lucy Lucy" w:date="2018-09-01T00:03:00Z"/>
              </w:rPr>
              <w:pPrChange w:id="7577" w:author="Lucy Lucy" w:date="2018-09-01T00:05:00Z">
                <w:pPr/>
              </w:pPrChange>
            </w:pPr>
            <w:ins w:id="7578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579" w:author="Lucy Lucy" w:date="2018-09-01T00:03:00Z"/>
        </w:trPr>
        <w:tc>
          <w:tcPr>
            <w:tcW w:w="1421" w:type="pct"/>
          </w:tcPr>
          <w:p w14:paraId="7DB9B32D" w14:textId="77777777" w:rsidR="005B7459" w:rsidRDefault="005B7459" w:rsidP="005B7459">
            <w:pPr>
              <w:rPr>
                <w:ins w:id="7580" w:author="Lucy Lucy" w:date="2018-09-01T00:03:00Z"/>
              </w:rPr>
              <w:pPrChange w:id="7581" w:author="Lucy Lucy" w:date="2018-09-01T00:05:00Z">
                <w:pPr/>
              </w:pPrChange>
            </w:pPr>
            <w:ins w:id="7582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 w:rsidP="005B7459">
            <w:pPr>
              <w:rPr>
                <w:ins w:id="7583" w:author="Lucy Lucy" w:date="2018-09-01T00:03:00Z"/>
              </w:rPr>
              <w:pPrChange w:id="7584" w:author="Lucy Lucy" w:date="2018-09-01T00:05:00Z">
                <w:pPr/>
              </w:pPrChange>
            </w:pPr>
            <w:ins w:id="7585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 w:rsidP="005B7459">
            <w:pPr>
              <w:rPr>
                <w:ins w:id="7586" w:author="Lucy Lucy" w:date="2018-09-01T00:03:00Z"/>
              </w:rPr>
              <w:pPrChange w:id="7587" w:author="Lucy Lucy" w:date="2018-09-01T00:05:00Z">
                <w:pPr/>
              </w:pPrChange>
            </w:pPr>
            <w:ins w:id="7588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 w:rsidP="005B7459">
            <w:pPr>
              <w:rPr>
                <w:ins w:id="7589" w:author="Lucy Lucy" w:date="2018-09-01T00:03:00Z"/>
              </w:rPr>
              <w:pPrChange w:id="7590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439E8C0C" w14:textId="77777777" w:rsidR="005B7459" w:rsidRPr="009C09B2" w:rsidRDefault="005B7459" w:rsidP="005B7459">
            <w:pPr>
              <w:rPr>
                <w:ins w:id="7591" w:author="Lucy Lucy" w:date="2018-09-01T00:03:00Z"/>
              </w:rPr>
              <w:pPrChange w:id="7592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346F7CE1" w14:textId="77777777" w:rsidR="005B7459" w:rsidRDefault="005B7459" w:rsidP="005B7459">
            <w:pPr>
              <w:rPr>
                <w:ins w:id="7593" w:author="Lucy Lucy" w:date="2018-09-01T00:03:00Z"/>
              </w:rPr>
              <w:pPrChange w:id="7594" w:author="Lucy Lucy" w:date="2018-09-01T00:05:00Z">
                <w:pPr/>
              </w:pPrChange>
            </w:pPr>
            <w:ins w:id="7595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596" w:author="Lucy Lucy" w:date="2018-09-01T00:03:00Z"/>
        </w:trPr>
        <w:tc>
          <w:tcPr>
            <w:tcW w:w="1421" w:type="pct"/>
          </w:tcPr>
          <w:p w14:paraId="62070FAE" w14:textId="77777777" w:rsidR="005B7459" w:rsidRDefault="005B7459" w:rsidP="005B7459">
            <w:pPr>
              <w:rPr>
                <w:ins w:id="7597" w:author="Lucy Lucy" w:date="2018-09-01T00:03:00Z"/>
              </w:rPr>
              <w:pPrChange w:id="7598" w:author="Lucy Lucy" w:date="2018-09-01T00:05:00Z">
                <w:pPr/>
              </w:pPrChange>
            </w:pPr>
            <w:ins w:id="7599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 w:rsidP="005B7459">
            <w:pPr>
              <w:rPr>
                <w:ins w:id="7600" w:author="Lucy Lucy" w:date="2018-09-01T00:03:00Z"/>
              </w:rPr>
              <w:pPrChange w:id="7601" w:author="Lucy Lucy" w:date="2018-09-01T00:05:00Z">
                <w:pPr/>
              </w:pPrChange>
            </w:pPr>
            <w:ins w:id="7602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 w:rsidP="005B7459">
            <w:pPr>
              <w:rPr>
                <w:ins w:id="7603" w:author="Lucy Lucy" w:date="2018-09-01T00:03:00Z"/>
              </w:rPr>
              <w:pPrChange w:id="7604" w:author="Lucy Lucy" w:date="2018-09-01T00:05:00Z">
                <w:pPr/>
              </w:pPrChange>
            </w:pPr>
            <w:ins w:id="7605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 w:rsidP="005B7459">
            <w:pPr>
              <w:rPr>
                <w:ins w:id="7606" w:author="Lucy Lucy" w:date="2018-09-01T00:03:00Z"/>
              </w:rPr>
              <w:pPrChange w:id="7607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0A3DE443" w14:textId="77777777" w:rsidR="005B7459" w:rsidRPr="009C09B2" w:rsidRDefault="005B7459" w:rsidP="005B7459">
            <w:pPr>
              <w:rPr>
                <w:ins w:id="7608" w:author="Lucy Lucy" w:date="2018-09-01T00:03:00Z"/>
              </w:rPr>
              <w:pPrChange w:id="7609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036AA30E" w14:textId="77777777" w:rsidR="005B7459" w:rsidRDefault="005B7459" w:rsidP="005B7459">
            <w:pPr>
              <w:rPr>
                <w:ins w:id="7610" w:author="Lucy Lucy" w:date="2018-09-01T00:03:00Z"/>
              </w:rPr>
              <w:pPrChange w:id="7611" w:author="Lucy Lucy" w:date="2018-09-01T00:05:00Z">
                <w:pPr/>
              </w:pPrChange>
            </w:pPr>
          </w:p>
        </w:tc>
      </w:tr>
      <w:tr w:rsidR="005B7459" w:rsidRPr="009C09B2" w14:paraId="63385D71" w14:textId="77777777" w:rsidTr="00CF568F">
        <w:trPr>
          <w:ins w:id="7612" w:author="Lucy Lucy" w:date="2018-09-01T00:03:00Z"/>
        </w:trPr>
        <w:tc>
          <w:tcPr>
            <w:tcW w:w="1421" w:type="pct"/>
          </w:tcPr>
          <w:p w14:paraId="255A79D3" w14:textId="77777777" w:rsidR="005B7459" w:rsidRDefault="005B7459" w:rsidP="005B7459">
            <w:pPr>
              <w:rPr>
                <w:ins w:id="7613" w:author="Lucy Lucy" w:date="2018-09-01T00:03:00Z"/>
              </w:rPr>
              <w:pPrChange w:id="7614" w:author="Lucy Lucy" w:date="2018-09-01T00:05:00Z">
                <w:pPr/>
              </w:pPrChange>
            </w:pPr>
            <w:ins w:id="7615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 w:rsidP="005B7459">
            <w:pPr>
              <w:rPr>
                <w:ins w:id="7616" w:author="Lucy Lucy" w:date="2018-09-01T00:03:00Z"/>
              </w:rPr>
              <w:pPrChange w:id="7617" w:author="Lucy Lucy" w:date="2018-09-01T00:05:00Z">
                <w:pPr/>
              </w:pPrChange>
            </w:pPr>
            <w:ins w:id="761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 w:rsidP="005B7459">
            <w:pPr>
              <w:rPr>
                <w:ins w:id="7619" w:author="Lucy Lucy" w:date="2018-09-01T00:03:00Z"/>
              </w:rPr>
              <w:pPrChange w:id="7620" w:author="Lucy Lucy" w:date="2018-09-01T00:05:00Z">
                <w:pPr/>
              </w:pPrChange>
            </w:pPr>
            <w:ins w:id="7621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 w:rsidP="005B7459">
            <w:pPr>
              <w:rPr>
                <w:ins w:id="7622" w:author="Lucy Lucy" w:date="2018-09-01T00:03:00Z"/>
              </w:rPr>
              <w:pPrChange w:id="7623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79EEB92D" w14:textId="77777777" w:rsidR="005B7459" w:rsidRPr="009C09B2" w:rsidRDefault="005B7459" w:rsidP="005B7459">
            <w:pPr>
              <w:rPr>
                <w:ins w:id="7624" w:author="Lucy Lucy" w:date="2018-09-01T00:03:00Z"/>
              </w:rPr>
              <w:pPrChange w:id="7625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5642FEDE" w14:textId="77777777" w:rsidR="005B7459" w:rsidRDefault="005B7459" w:rsidP="005B7459">
            <w:pPr>
              <w:rPr>
                <w:ins w:id="7626" w:author="Lucy Lucy" w:date="2018-09-01T00:03:00Z"/>
              </w:rPr>
              <w:pPrChange w:id="7627" w:author="Lucy Lucy" w:date="2018-09-01T00:05:00Z">
                <w:pPr/>
              </w:pPrChange>
            </w:pPr>
          </w:p>
        </w:tc>
      </w:tr>
      <w:tr w:rsidR="005B7459" w:rsidRPr="009C09B2" w14:paraId="18517FE4" w14:textId="77777777" w:rsidTr="00CF568F">
        <w:trPr>
          <w:ins w:id="7628" w:author="Lucy Lucy" w:date="2018-09-01T00:03:00Z"/>
        </w:trPr>
        <w:tc>
          <w:tcPr>
            <w:tcW w:w="1421" w:type="pct"/>
          </w:tcPr>
          <w:p w14:paraId="0465AD3E" w14:textId="77777777" w:rsidR="005B7459" w:rsidRDefault="005B7459" w:rsidP="005B7459">
            <w:pPr>
              <w:rPr>
                <w:ins w:id="7629" w:author="Lucy Lucy" w:date="2018-09-01T00:03:00Z"/>
              </w:rPr>
              <w:pPrChange w:id="7630" w:author="Lucy Lucy" w:date="2018-09-01T00:05:00Z">
                <w:pPr/>
              </w:pPrChange>
            </w:pPr>
            <w:ins w:id="7631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 w:rsidP="005B7459">
            <w:pPr>
              <w:rPr>
                <w:ins w:id="7632" w:author="Lucy Lucy" w:date="2018-09-01T00:03:00Z"/>
              </w:rPr>
              <w:pPrChange w:id="7633" w:author="Lucy Lucy" w:date="2018-09-01T00:05:00Z">
                <w:pPr/>
              </w:pPrChange>
            </w:pPr>
            <w:ins w:id="763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 w:rsidP="005B7459">
            <w:pPr>
              <w:rPr>
                <w:ins w:id="7635" w:author="Lucy Lucy" w:date="2018-09-01T00:03:00Z"/>
              </w:rPr>
              <w:pPrChange w:id="7636" w:author="Lucy Lucy" w:date="2018-09-01T00:05:00Z">
                <w:pPr/>
              </w:pPrChange>
            </w:pPr>
            <w:ins w:id="7637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 w:rsidP="005B7459">
            <w:pPr>
              <w:rPr>
                <w:ins w:id="7638" w:author="Lucy Lucy" w:date="2018-09-01T00:03:00Z"/>
              </w:rPr>
              <w:pPrChange w:id="7639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16C63786" w14:textId="77777777" w:rsidR="005B7459" w:rsidRPr="009C09B2" w:rsidRDefault="005B7459" w:rsidP="005B7459">
            <w:pPr>
              <w:rPr>
                <w:ins w:id="7640" w:author="Lucy Lucy" w:date="2018-09-01T00:03:00Z"/>
              </w:rPr>
              <w:pPrChange w:id="7641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4D4CD9EF" w14:textId="77777777" w:rsidR="005B7459" w:rsidRDefault="005B7459" w:rsidP="005B7459">
            <w:pPr>
              <w:rPr>
                <w:ins w:id="7642" w:author="Lucy Lucy" w:date="2018-09-01T00:03:00Z"/>
              </w:rPr>
              <w:pPrChange w:id="7643" w:author="Lucy Lucy" w:date="2018-09-01T00:05:00Z">
                <w:pPr/>
              </w:pPrChange>
            </w:pPr>
          </w:p>
        </w:tc>
      </w:tr>
      <w:tr w:rsidR="005B7459" w:rsidRPr="009C09B2" w14:paraId="72807353" w14:textId="77777777" w:rsidTr="00CF568F">
        <w:trPr>
          <w:ins w:id="7644" w:author="Lucy Lucy" w:date="2018-09-01T00:03:00Z"/>
        </w:trPr>
        <w:tc>
          <w:tcPr>
            <w:tcW w:w="1421" w:type="pct"/>
          </w:tcPr>
          <w:p w14:paraId="09A40E0C" w14:textId="77777777" w:rsidR="005B7459" w:rsidRDefault="005B7459" w:rsidP="005B7459">
            <w:pPr>
              <w:rPr>
                <w:ins w:id="7645" w:author="Lucy Lucy" w:date="2018-09-01T00:03:00Z"/>
              </w:rPr>
              <w:pPrChange w:id="7646" w:author="Lucy Lucy" w:date="2018-09-01T00:05:00Z">
                <w:pPr/>
              </w:pPrChange>
            </w:pPr>
            <w:ins w:id="7647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 w:rsidP="005B7459">
            <w:pPr>
              <w:rPr>
                <w:ins w:id="7648" w:author="Lucy Lucy" w:date="2018-09-01T00:03:00Z"/>
              </w:rPr>
              <w:pPrChange w:id="7649" w:author="Lucy Lucy" w:date="2018-09-01T00:05:00Z">
                <w:pPr/>
              </w:pPrChange>
            </w:pPr>
            <w:ins w:id="765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 w:rsidP="005B7459">
            <w:pPr>
              <w:rPr>
                <w:ins w:id="7651" w:author="Lucy Lucy" w:date="2018-09-01T00:03:00Z"/>
              </w:rPr>
              <w:pPrChange w:id="7652" w:author="Lucy Lucy" w:date="2018-09-01T00:05:00Z">
                <w:pPr/>
              </w:pPrChange>
            </w:pPr>
            <w:ins w:id="7653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 w:rsidP="005B7459">
            <w:pPr>
              <w:rPr>
                <w:ins w:id="7654" w:author="Lucy Lucy" w:date="2018-09-01T00:03:00Z"/>
              </w:rPr>
              <w:pPrChange w:id="7655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0351A5FB" w14:textId="77777777" w:rsidR="005B7459" w:rsidRPr="009C09B2" w:rsidRDefault="005B7459" w:rsidP="005B7459">
            <w:pPr>
              <w:rPr>
                <w:ins w:id="7656" w:author="Lucy Lucy" w:date="2018-09-01T00:03:00Z"/>
              </w:rPr>
              <w:pPrChange w:id="7657" w:author="Lucy Lucy" w:date="2018-09-01T00:05:00Z">
                <w:pPr/>
              </w:pPrChange>
            </w:pPr>
          </w:p>
        </w:tc>
        <w:tc>
          <w:tcPr>
            <w:tcW w:w="1537" w:type="pct"/>
          </w:tcPr>
          <w:p w14:paraId="6E594A33" w14:textId="77777777" w:rsidR="005B7459" w:rsidRDefault="005B7459" w:rsidP="005B7459">
            <w:pPr>
              <w:rPr>
                <w:ins w:id="7658" w:author="Lucy Lucy" w:date="2018-09-01T00:03:00Z"/>
              </w:rPr>
              <w:pPrChange w:id="7659" w:author="Lucy Lucy" w:date="2018-09-01T00:05:00Z">
                <w:pPr/>
              </w:pPrChange>
            </w:pPr>
          </w:p>
        </w:tc>
      </w:tr>
      <w:tr w:rsidR="005B7459" w:rsidRPr="009C09B2" w14:paraId="25106F25" w14:textId="77777777" w:rsidTr="00CF568F">
        <w:trPr>
          <w:ins w:id="7660" w:author="Lucy Lucy" w:date="2018-09-01T00:03:00Z"/>
        </w:trPr>
        <w:tc>
          <w:tcPr>
            <w:tcW w:w="1421" w:type="pct"/>
          </w:tcPr>
          <w:p w14:paraId="44D51E2E" w14:textId="77777777" w:rsidR="005B7459" w:rsidRDefault="005B7459" w:rsidP="005B7459">
            <w:pPr>
              <w:rPr>
                <w:ins w:id="7661" w:author="Lucy Lucy" w:date="2018-09-01T00:03:00Z"/>
              </w:rPr>
              <w:pPrChange w:id="7662" w:author="Lucy Lucy" w:date="2018-09-01T00:05:00Z">
                <w:pPr/>
              </w:pPrChange>
            </w:pPr>
            <w:ins w:id="7663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 w:rsidP="005B7459">
            <w:pPr>
              <w:rPr>
                <w:ins w:id="7664" w:author="Lucy Lucy" w:date="2018-09-01T00:03:00Z"/>
              </w:rPr>
              <w:pPrChange w:id="7665" w:author="Lucy Lucy" w:date="2018-09-01T00:05:00Z">
                <w:pPr/>
              </w:pPrChange>
            </w:pPr>
            <w:ins w:id="7666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 w:rsidP="005B7459">
            <w:pPr>
              <w:rPr>
                <w:ins w:id="7667" w:author="Lucy Lucy" w:date="2018-09-01T00:03:00Z"/>
              </w:rPr>
              <w:pPrChange w:id="7668" w:author="Lucy Lucy" w:date="2018-09-01T00:05:00Z">
                <w:pPr/>
              </w:pPrChange>
            </w:pPr>
            <w:ins w:id="7669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 w:rsidP="005B7459">
            <w:pPr>
              <w:rPr>
                <w:ins w:id="7670" w:author="Lucy Lucy" w:date="2018-09-01T00:03:00Z"/>
              </w:rPr>
              <w:pPrChange w:id="7671" w:author="Lucy Lucy" w:date="2018-09-01T00:05:00Z">
                <w:pPr/>
              </w:pPrChange>
            </w:pPr>
          </w:p>
        </w:tc>
        <w:tc>
          <w:tcPr>
            <w:tcW w:w="496" w:type="pct"/>
          </w:tcPr>
          <w:p w14:paraId="0CBDC137" w14:textId="77777777" w:rsidR="005B7459" w:rsidRPr="009C09B2" w:rsidRDefault="005B7459" w:rsidP="005B7459">
            <w:pPr>
              <w:rPr>
                <w:ins w:id="7672" w:author="Lucy Lucy" w:date="2018-09-01T00:03:00Z"/>
              </w:rPr>
              <w:pPrChange w:id="7673" w:author="Lucy Lucy" w:date="2018-09-01T00:05:00Z">
                <w:pPr/>
              </w:pPrChange>
            </w:pPr>
            <w:ins w:id="7674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 w:rsidP="005B7459">
            <w:pPr>
              <w:rPr>
                <w:ins w:id="7675" w:author="Lucy Lucy" w:date="2018-09-01T00:03:00Z"/>
              </w:rPr>
              <w:pPrChange w:id="7676" w:author="Lucy Lucy" w:date="2018-09-01T00:05:00Z">
                <w:pPr/>
              </w:pPrChange>
            </w:pPr>
          </w:p>
        </w:tc>
      </w:tr>
    </w:tbl>
    <w:p w14:paraId="03A85BED" w14:textId="77777777" w:rsidR="005B7459" w:rsidRPr="009C09B2" w:rsidRDefault="005B7459" w:rsidP="005B7459">
      <w:pPr>
        <w:pStyle w:val="u3"/>
        <w:rPr>
          <w:moveTo w:id="7677" w:author="Lucy Lucy" w:date="2018-09-01T00:04:00Z"/>
        </w:rPr>
        <w:pPrChange w:id="7678" w:author="Lucy Lucy" w:date="2018-09-01T00:05:00Z">
          <w:pPr>
            <w:pStyle w:val="u2"/>
          </w:pPr>
        </w:pPrChange>
      </w:pPr>
      <w:bookmarkStart w:id="7679" w:name="_Toc523526417"/>
      <w:moveToRangeStart w:id="7680" w:author="Lucy Lucy" w:date="2018-09-01T00:04:00Z" w:name="move523523528"/>
      <w:moveTo w:id="7681" w:author="Lucy Lucy" w:date="2018-09-01T00:04:00Z">
        <w:r>
          <w:t>App_DDSHCN</w:t>
        </w:r>
        <w:bookmarkEnd w:id="7679"/>
      </w:moveTo>
    </w:p>
    <w:p w14:paraId="6CDB40CD" w14:textId="77777777" w:rsidR="005B7459" w:rsidRDefault="005B7459" w:rsidP="005B7459">
      <w:pPr>
        <w:pStyle w:val="oancuaDanhsach"/>
        <w:numPr>
          <w:ilvl w:val="0"/>
          <w:numId w:val="8"/>
        </w:numPr>
        <w:rPr>
          <w:moveTo w:id="7682" w:author="Lucy Lucy" w:date="2018-09-01T00:04:00Z"/>
        </w:rPr>
      </w:pPr>
      <w:moveTo w:id="7683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oancuaDanhsach"/>
        <w:ind w:left="360"/>
        <w:rPr>
          <w:moveTo w:id="7684" w:author="Lucy Lucy" w:date="2018-09-01T00:04:00Z"/>
        </w:rPr>
      </w:pPr>
      <w:moveTo w:id="7685" w:author="Lucy Lucy" w:date="2018-09-01T00:04:00Z">
        <w:r>
          <w:t>Chọn người ký trong đơn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686" w:author="Lucy Lucy" w:date="2018-09-01T00:04:00Z"/>
                <w:b/>
              </w:rPr>
            </w:pPr>
            <w:moveTo w:id="7687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688" w:author="Lucy Lucy" w:date="2018-09-01T00:04:00Z"/>
                <w:b/>
              </w:rPr>
            </w:pPr>
            <w:moveTo w:id="7689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690" w:author="Lucy Lucy" w:date="2018-09-01T00:04:00Z"/>
                <w:b/>
              </w:rPr>
            </w:pPr>
            <w:moveTo w:id="7691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692" w:author="Lucy Lucy" w:date="2018-09-01T00:04:00Z"/>
                <w:b/>
              </w:rPr>
            </w:pPr>
            <w:moveTo w:id="7693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694" w:author="Lucy Lucy" w:date="2018-09-01T00:04:00Z"/>
                <w:b/>
              </w:rPr>
            </w:pPr>
            <w:moveTo w:id="7695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696" w:author="Lucy Lucy" w:date="2018-09-01T00:04:00Z"/>
                <w:b/>
              </w:rPr>
            </w:pPr>
            <w:moveTo w:id="7697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698" w:author="Lucy Lucy" w:date="2018-09-01T00:04:00Z"/>
              </w:rPr>
            </w:pPr>
            <w:moveTo w:id="7699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700" w:author="Lucy Lucy" w:date="2018-09-01T00:04:00Z"/>
              </w:rPr>
            </w:pPr>
            <w:moveTo w:id="7701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702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703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704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705" w:author="Lucy Lucy" w:date="2018-09-01T00:04:00Z"/>
              </w:rPr>
            </w:pPr>
            <w:moveTo w:id="7706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707" w:author="Lucy Lucy" w:date="2018-09-01T00:04:00Z"/>
              </w:rPr>
            </w:pPr>
            <w:moveTo w:id="7708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709" w:author="Lucy Lucy" w:date="2018-09-01T00:04:00Z"/>
              </w:rPr>
            </w:pPr>
            <w:moveTo w:id="771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711" w:author="Lucy Lucy" w:date="2018-09-01T00:04:00Z"/>
              </w:rPr>
            </w:pPr>
            <w:moveTo w:id="7712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713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714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715" w:author="Lucy Lucy" w:date="2018-09-01T00:04:00Z"/>
              </w:rPr>
            </w:pPr>
            <w:moveTo w:id="7716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717" w:author="Lucy Lucy" w:date="2018-09-01T00:04:00Z"/>
              </w:rPr>
            </w:pPr>
            <w:moveTo w:id="7718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719" w:author="Lucy Lucy" w:date="2018-09-01T00:04:00Z"/>
              </w:rPr>
            </w:pPr>
            <w:moveTo w:id="772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721" w:author="Lucy Lucy" w:date="2018-09-01T00:04:00Z"/>
              </w:rPr>
            </w:pPr>
            <w:moveTo w:id="7722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723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724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725" w:author="Lucy Lucy" w:date="2018-09-01T00:04:00Z"/>
              </w:rPr>
            </w:pPr>
            <w:moveTo w:id="7726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727" w:author="Lucy Lucy" w:date="2018-09-01T00:04:00Z"/>
              </w:rPr>
            </w:pPr>
            <w:moveTo w:id="7728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729" w:author="Lucy Lucy" w:date="2018-09-01T00:04:00Z"/>
              </w:rPr>
            </w:pPr>
            <w:moveTo w:id="773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731" w:author="Lucy Lucy" w:date="2018-09-01T00:04:00Z"/>
              </w:rPr>
            </w:pPr>
            <w:moveTo w:id="7732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733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734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735" w:author="Lucy Lucy" w:date="2018-09-01T00:04:00Z"/>
              </w:rPr>
            </w:pPr>
            <w:moveTo w:id="7736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737" w:author="Lucy Lucy" w:date="2018-09-01T00:04:00Z"/>
              </w:rPr>
            </w:pPr>
            <w:moveTo w:id="7738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739" w:author="Lucy Lucy" w:date="2018-09-01T00:04:00Z"/>
              </w:rPr>
            </w:pPr>
            <w:moveTo w:id="774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741" w:author="Lucy Lucy" w:date="2018-09-01T00:04:00Z"/>
              </w:rPr>
            </w:pPr>
            <w:moveTo w:id="7742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743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744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745" w:author="Lucy Lucy" w:date="2018-09-01T00:04:00Z"/>
              </w:rPr>
            </w:pPr>
            <w:moveTo w:id="7746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747" w:author="Lucy Lucy" w:date="2018-09-01T00:04:00Z"/>
              </w:rPr>
            </w:pPr>
            <w:moveTo w:id="7748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749" w:author="Lucy Lucy" w:date="2018-09-01T00:04:00Z"/>
              </w:rPr>
            </w:pPr>
            <w:moveTo w:id="775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751" w:author="Lucy Lucy" w:date="2018-09-01T00:04:00Z"/>
              </w:rPr>
            </w:pPr>
            <w:moveTo w:id="7752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753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754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755" w:author="Lucy Lucy" w:date="2018-09-01T00:04:00Z"/>
              </w:rPr>
            </w:pPr>
            <w:moveTo w:id="7756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757" w:author="Lucy Lucy" w:date="2018-09-01T00:04:00Z"/>
              </w:rPr>
            </w:pPr>
            <w:moveTo w:id="7758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759" w:author="Lucy Lucy" w:date="2018-09-01T00:04:00Z"/>
              </w:rPr>
            </w:pPr>
            <w:moveTo w:id="776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761" w:author="Lucy Lucy" w:date="2018-09-01T00:04:00Z"/>
              </w:rPr>
            </w:pPr>
            <w:moveTo w:id="7762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763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764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765" w:author="Lucy Lucy" w:date="2018-09-01T00:04:00Z"/>
              </w:rPr>
            </w:pPr>
            <w:moveTo w:id="7766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767" w:author="Lucy Lucy" w:date="2018-09-01T00:04:00Z"/>
              </w:rPr>
            </w:pPr>
            <w:moveTo w:id="7768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769" w:author="Lucy Lucy" w:date="2018-09-01T00:04:00Z"/>
              </w:rPr>
            </w:pPr>
            <w:moveTo w:id="777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771" w:author="Lucy Lucy" w:date="2018-09-01T00:04:00Z"/>
              </w:rPr>
            </w:pPr>
            <w:moveTo w:id="7772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773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774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775" w:author="Lucy Lucy" w:date="2018-09-01T00:04:00Z"/>
              </w:rPr>
            </w:pPr>
            <w:moveTo w:id="7776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777" w:author="Lucy Lucy" w:date="2018-09-01T00:04:00Z"/>
              </w:rPr>
            </w:pPr>
            <w:moveTo w:id="7778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779" w:author="Lucy Lucy" w:date="2018-09-01T00:04:00Z"/>
              </w:rPr>
            </w:pPr>
            <w:moveTo w:id="7780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781" w:author="Lucy Lucy" w:date="2018-09-01T00:04:00Z"/>
              </w:rPr>
            </w:pPr>
            <w:moveTo w:id="7782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783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784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785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786" w:author="Lucy Lucy" w:date="2018-09-01T00:04:00Z"/>
              </w:rPr>
            </w:pPr>
            <w:moveTo w:id="7787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788" w:author="Lucy Lucy" w:date="2018-09-01T00:04:00Z"/>
              </w:rPr>
            </w:pPr>
            <w:moveTo w:id="7789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790" w:author="Lucy Lucy" w:date="2018-09-01T00:04:00Z"/>
              </w:rPr>
            </w:pPr>
            <w:moveTo w:id="7791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792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793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794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795" w:author="Lucy Lucy" w:date="2018-09-01T00:04:00Z"/>
              </w:rPr>
            </w:pPr>
            <w:moveTo w:id="7796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797" w:author="Lucy Lucy" w:date="2018-09-01T00:04:00Z"/>
              </w:rPr>
            </w:pPr>
            <w:moveTo w:id="7798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799" w:author="Lucy Lucy" w:date="2018-09-01T00:04:00Z"/>
              </w:rPr>
            </w:pPr>
            <w:moveTo w:id="7800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801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802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803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804" w:author="Lucy Lucy" w:date="2018-09-01T00:04:00Z"/>
              </w:rPr>
            </w:pPr>
            <w:moveTo w:id="7805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806" w:author="Lucy Lucy" w:date="2018-09-01T00:04:00Z"/>
              </w:rPr>
            </w:pPr>
            <w:moveTo w:id="780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808" w:author="Lucy Lucy" w:date="2018-09-01T00:04:00Z"/>
              </w:rPr>
            </w:pPr>
            <w:moveTo w:id="7809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810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811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812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813" w:author="Lucy Lucy" w:date="2018-09-01T00:04:00Z"/>
              </w:rPr>
            </w:pPr>
            <w:moveTo w:id="7814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815" w:author="Lucy Lucy" w:date="2018-09-01T00:04:00Z"/>
              </w:rPr>
            </w:pPr>
            <w:moveTo w:id="7816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817" w:author="Lucy Lucy" w:date="2018-09-01T00:04:00Z"/>
              </w:rPr>
            </w:pPr>
            <w:moveTo w:id="7818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819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820" w:author="Lucy Lucy" w:date="2018-09-01T00:04:00Z"/>
              </w:rPr>
            </w:pPr>
            <w:moveTo w:id="7821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822" w:author="Lucy Lucy" w:date="2018-09-01T00:04:00Z"/>
              </w:rPr>
            </w:pPr>
          </w:p>
        </w:tc>
      </w:tr>
      <w:moveToRangeEnd w:id="7680"/>
    </w:tbl>
    <w:p w14:paraId="57B6979E" w14:textId="77777777" w:rsidR="005B7459" w:rsidRPr="005B7459" w:rsidRDefault="005B7459" w:rsidP="005B7459">
      <w:pPr>
        <w:rPr>
          <w:ins w:id="7823" w:author="Lucy Lucy" w:date="2018-09-01T00:03:00Z"/>
          <w:rPrChange w:id="7824" w:author="Lucy Lucy" w:date="2018-09-01T00:03:00Z">
            <w:rPr>
              <w:ins w:id="7825" w:author="Lucy Lucy" w:date="2018-09-01T00:03:00Z"/>
            </w:rPr>
          </w:rPrChange>
        </w:rPr>
        <w:pPrChange w:id="7826" w:author="Lucy Lucy" w:date="2018-09-01T00:03:00Z">
          <w:pPr>
            <w:pStyle w:val="u2"/>
          </w:pPr>
        </w:pPrChange>
      </w:pPr>
    </w:p>
    <w:p w14:paraId="0F2D4305" w14:textId="38B0DA09" w:rsidR="00FB2947" w:rsidRPr="009C09B2" w:rsidRDefault="00FB2947" w:rsidP="00FB2947">
      <w:pPr>
        <w:pStyle w:val="u2"/>
      </w:pPr>
      <w:bookmarkStart w:id="7827" w:name="_Toc523526418"/>
      <w:r w:rsidRPr="009C09B2">
        <w:lastRenderedPageBreak/>
        <w:t>Danh sách các bảng liên quan tới cấu hình phân quyền hệ thống</w:t>
      </w:r>
      <w:bookmarkEnd w:id="7827"/>
    </w:p>
    <w:p w14:paraId="2EDF1CA2" w14:textId="0660375A" w:rsidR="00AB2E80" w:rsidRPr="009C09B2" w:rsidRDefault="00AB2E80">
      <w:pPr>
        <w:pStyle w:val="u3"/>
      </w:pPr>
      <w:bookmarkStart w:id="7828" w:name="_Toc523526419"/>
      <w:r w:rsidRPr="009C09B2">
        <w:t>S_User</w:t>
      </w:r>
      <w:bookmarkEnd w:id="7828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lastRenderedPageBreak/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7829" w:name="_Toc523526420"/>
      <w:r w:rsidRPr="009C09B2">
        <w:t>S_Function</w:t>
      </w:r>
      <w:bookmarkEnd w:id="7829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7830" w:name="_Toc523526421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830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7831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831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7832" w:name="_Toc523526423"/>
      <w:r w:rsidRPr="009C09B2">
        <w:t>S_G</w:t>
      </w:r>
      <w:r w:rsidR="000B4F06" w:rsidRPr="009C09B2">
        <w:t>roups</w:t>
      </w:r>
      <w:bookmarkEnd w:id="7832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7833" w:name="_Toc523526424"/>
      <w:r w:rsidRPr="009C09B2">
        <w:t>S_Menu</w:t>
      </w:r>
      <w:bookmarkEnd w:id="7833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7834" w:name="_Toc523526425"/>
      <w:r w:rsidRPr="009C09B2">
        <w:t>S_Group_User</w:t>
      </w:r>
      <w:bookmarkEnd w:id="7834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u2"/>
        <w:rPr>
          <w:moveFrom w:id="7835" w:author="Lucy Lucy" w:date="2018-09-01T00:25:00Z"/>
        </w:rPr>
      </w:pPr>
      <w:moveFromRangeStart w:id="7836" w:author="Lucy Lucy" w:date="2018-09-01T00:25:00Z" w:name="move523523524"/>
      <w:moveFrom w:id="7837" w:author="Lucy Lucy" w:date="2018-09-01T00:25:00Z">
        <w:r w:rsidDel="005B7459">
          <w:lastRenderedPageBreak/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oancuaDanhsach"/>
        <w:numPr>
          <w:ilvl w:val="0"/>
          <w:numId w:val="8"/>
        </w:numPr>
        <w:rPr>
          <w:moveFrom w:id="7838" w:author="Lucy Lucy" w:date="2018-09-01T00:25:00Z"/>
        </w:rPr>
      </w:pPr>
      <w:moveFrom w:id="7839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840" w:author="Lucy Lucy" w:date="2018-09-01T00:25:00Z"/>
                <w:b/>
              </w:rPr>
            </w:pPr>
            <w:moveFrom w:id="7841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842" w:author="Lucy Lucy" w:date="2018-09-01T00:25:00Z"/>
                <w:b/>
              </w:rPr>
            </w:pPr>
            <w:moveFrom w:id="7843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844" w:author="Lucy Lucy" w:date="2018-09-01T00:25:00Z"/>
                <w:b/>
              </w:rPr>
            </w:pPr>
            <w:moveFrom w:id="7845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846" w:author="Lucy Lucy" w:date="2018-09-01T00:25:00Z"/>
                <w:b/>
              </w:rPr>
            </w:pPr>
            <w:moveFrom w:id="7847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848" w:author="Lucy Lucy" w:date="2018-09-01T00:25:00Z"/>
                <w:b/>
              </w:rPr>
            </w:pPr>
            <w:moveFrom w:id="7849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850" w:author="Lucy Lucy" w:date="2018-09-01T00:25:00Z"/>
                <w:b/>
              </w:rPr>
            </w:pPr>
            <w:moveFrom w:id="7851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852" w:author="Lucy Lucy" w:date="2018-09-01T00:25:00Z"/>
              </w:rPr>
            </w:pPr>
            <w:moveFrom w:id="7853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854" w:author="Lucy Lucy" w:date="2018-09-01T00:25:00Z"/>
              </w:rPr>
            </w:pPr>
            <w:moveFrom w:id="7855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856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857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858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859" w:author="Lucy Lucy" w:date="2018-09-01T00:25:00Z"/>
              </w:rPr>
            </w:pPr>
            <w:moveFrom w:id="7860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861" w:author="Lucy Lucy" w:date="2018-09-01T00:25:00Z"/>
              </w:rPr>
            </w:pPr>
            <w:moveFrom w:id="7862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863" w:author="Lucy Lucy" w:date="2018-09-01T00:25:00Z"/>
              </w:rPr>
            </w:pPr>
            <w:moveFrom w:id="7864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865" w:author="Lucy Lucy" w:date="2018-09-01T00:25:00Z"/>
              </w:rPr>
            </w:pPr>
            <w:moveFrom w:id="7866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867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868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869" w:author="Lucy Lucy" w:date="2018-09-01T00:25:00Z"/>
              </w:rPr>
            </w:pPr>
            <w:moveFrom w:id="7870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871" w:author="Lucy Lucy" w:date="2018-09-01T00:25:00Z"/>
              </w:rPr>
            </w:pPr>
            <w:moveFrom w:id="7872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873" w:author="Lucy Lucy" w:date="2018-09-01T00:25:00Z"/>
              </w:rPr>
            </w:pPr>
            <w:moveFrom w:id="7874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875" w:author="Lucy Lucy" w:date="2018-09-01T00:25:00Z"/>
              </w:rPr>
            </w:pPr>
            <w:moveFrom w:id="7876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877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878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879" w:author="Lucy Lucy" w:date="2018-09-01T00:25:00Z"/>
              </w:rPr>
            </w:pPr>
            <w:moveFrom w:id="7880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881" w:author="Lucy Lucy" w:date="2018-09-01T00:25:00Z"/>
              </w:rPr>
            </w:pPr>
            <w:moveFrom w:id="7882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883" w:author="Lucy Lucy" w:date="2018-09-01T00:25:00Z"/>
              </w:rPr>
            </w:pPr>
            <w:moveFrom w:id="7884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885" w:author="Lucy Lucy" w:date="2018-09-01T00:25:00Z"/>
              </w:rPr>
            </w:pPr>
            <w:moveFrom w:id="7886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887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888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889" w:author="Lucy Lucy" w:date="2018-09-01T00:25:00Z"/>
              </w:rPr>
            </w:pPr>
            <w:moveFrom w:id="7890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891" w:author="Lucy Lucy" w:date="2018-09-01T00:25:00Z"/>
              </w:rPr>
            </w:pPr>
            <w:moveFrom w:id="7892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893" w:author="Lucy Lucy" w:date="2018-09-01T00:25:00Z"/>
              </w:rPr>
            </w:pPr>
            <w:moveFrom w:id="7894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895" w:author="Lucy Lucy" w:date="2018-09-01T00:25:00Z"/>
              </w:rPr>
            </w:pPr>
            <w:moveFrom w:id="7896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897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898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899" w:author="Lucy Lucy" w:date="2018-09-01T00:25:00Z"/>
              </w:rPr>
            </w:pPr>
            <w:moveFrom w:id="7900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u2"/>
        <w:rPr>
          <w:moveFrom w:id="7901" w:author="Lucy Lucy" w:date="2018-09-01T00:26:00Z"/>
        </w:rPr>
      </w:pPr>
      <w:moveFromRangeStart w:id="7902" w:author="Lucy Lucy" w:date="2018-09-01T00:26:00Z" w:name="move523523526"/>
      <w:moveFromRangeEnd w:id="7836"/>
      <w:moveFrom w:id="7903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oancuaDanhsach"/>
        <w:numPr>
          <w:ilvl w:val="0"/>
          <w:numId w:val="8"/>
        </w:numPr>
        <w:rPr>
          <w:moveFrom w:id="7904" w:author="Lucy Lucy" w:date="2018-09-01T00:26:00Z"/>
        </w:rPr>
      </w:pPr>
      <w:moveFrom w:id="7905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906" w:author="Lucy Lucy" w:date="2018-09-01T00:26:00Z"/>
                <w:b/>
              </w:rPr>
            </w:pPr>
            <w:moveFrom w:id="7907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908" w:author="Lucy Lucy" w:date="2018-09-01T00:26:00Z"/>
                <w:b/>
              </w:rPr>
            </w:pPr>
            <w:moveFrom w:id="7909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910" w:author="Lucy Lucy" w:date="2018-09-01T00:26:00Z"/>
                <w:b/>
              </w:rPr>
            </w:pPr>
            <w:moveFrom w:id="7911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912" w:author="Lucy Lucy" w:date="2018-09-01T00:26:00Z"/>
                <w:b/>
              </w:rPr>
            </w:pPr>
            <w:moveFrom w:id="7913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914" w:author="Lucy Lucy" w:date="2018-09-01T00:26:00Z"/>
                <w:b/>
              </w:rPr>
            </w:pPr>
            <w:moveFrom w:id="7915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916" w:author="Lucy Lucy" w:date="2018-09-01T00:26:00Z"/>
                <w:b/>
              </w:rPr>
            </w:pPr>
            <w:moveFrom w:id="7917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918" w:author="Lucy Lucy" w:date="2018-09-01T00:26:00Z"/>
              </w:rPr>
            </w:pPr>
            <w:moveFrom w:id="7919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920" w:author="Lucy Lucy" w:date="2018-09-01T00:26:00Z"/>
              </w:rPr>
            </w:pPr>
            <w:moveFrom w:id="7921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922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923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924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925" w:author="Lucy Lucy" w:date="2018-09-01T00:26:00Z"/>
              </w:rPr>
            </w:pPr>
            <w:moveFrom w:id="7926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927" w:author="Lucy Lucy" w:date="2018-09-01T00:26:00Z"/>
              </w:rPr>
            </w:pPr>
            <w:moveFrom w:id="7928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929" w:author="Lucy Lucy" w:date="2018-09-01T00:26:00Z"/>
              </w:rPr>
            </w:pPr>
            <w:moveFrom w:id="7930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931" w:author="Lucy Lucy" w:date="2018-09-01T00:26:00Z"/>
              </w:rPr>
            </w:pPr>
            <w:moveFrom w:id="7932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933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934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935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936" w:author="Lucy Lucy" w:date="2018-09-01T00:26:00Z"/>
              </w:rPr>
            </w:pPr>
            <w:moveFrom w:id="7937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938" w:author="Lucy Lucy" w:date="2018-09-01T00:26:00Z"/>
              </w:rPr>
            </w:pPr>
            <w:moveFrom w:id="7939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940" w:author="Lucy Lucy" w:date="2018-09-01T00:26:00Z"/>
              </w:rPr>
            </w:pPr>
            <w:moveFrom w:id="7941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942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943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944" w:author="Lucy Lucy" w:date="2018-09-01T00:26:00Z"/>
              </w:rPr>
            </w:pPr>
            <w:moveFrom w:id="7945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946" w:author="Lucy Lucy" w:date="2018-09-01T00:26:00Z"/>
              </w:rPr>
            </w:pPr>
            <w:moveFrom w:id="7947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948" w:author="Lucy Lucy" w:date="2018-09-01T00:26:00Z"/>
              </w:rPr>
            </w:pPr>
            <w:moveFrom w:id="7949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950" w:author="Lucy Lucy" w:date="2018-09-01T00:26:00Z"/>
              </w:rPr>
            </w:pPr>
            <w:moveFrom w:id="7951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952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953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954" w:author="Lucy Lucy" w:date="2018-09-01T00:26:00Z"/>
              </w:rPr>
            </w:pPr>
            <w:moveFrom w:id="7955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956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u2"/>
        <w:rPr>
          <w:moveFrom w:id="7957" w:author="Lucy Lucy" w:date="2018-09-01T00:04:00Z"/>
        </w:rPr>
      </w:pPr>
      <w:moveFromRangeStart w:id="7958" w:author="Lucy Lucy" w:date="2018-09-01T00:04:00Z" w:name="move523523528"/>
      <w:moveFromRangeEnd w:id="7902"/>
      <w:moveFrom w:id="7959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oancuaDanhsach"/>
        <w:numPr>
          <w:ilvl w:val="0"/>
          <w:numId w:val="8"/>
        </w:numPr>
        <w:rPr>
          <w:moveFrom w:id="7960" w:author="Lucy Lucy" w:date="2018-09-01T00:04:00Z"/>
        </w:rPr>
      </w:pPr>
      <w:moveFrom w:id="7961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oancuaDanhsach"/>
        <w:ind w:left="360"/>
        <w:rPr>
          <w:moveFrom w:id="7962" w:author="Lucy Lucy" w:date="2018-09-01T00:04:00Z"/>
        </w:rPr>
      </w:pPr>
      <w:moveFrom w:id="7963" w:author="Lucy Lucy" w:date="2018-09-01T00:04:00Z">
        <w:r w:rsidDel="005B7459">
          <w:t>Chọn người ký trong đơn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964" w:author="Lucy Lucy" w:date="2018-09-01T00:04:00Z"/>
                <w:b/>
              </w:rPr>
            </w:pPr>
            <w:moveFrom w:id="7965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966" w:author="Lucy Lucy" w:date="2018-09-01T00:04:00Z"/>
                <w:b/>
              </w:rPr>
            </w:pPr>
            <w:moveFrom w:id="7967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968" w:author="Lucy Lucy" w:date="2018-09-01T00:04:00Z"/>
                <w:b/>
              </w:rPr>
            </w:pPr>
            <w:moveFrom w:id="7969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970" w:author="Lucy Lucy" w:date="2018-09-01T00:04:00Z"/>
                <w:b/>
              </w:rPr>
            </w:pPr>
            <w:moveFrom w:id="7971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972" w:author="Lucy Lucy" w:date="2018-09-01T00:04:00Z"/>
                <w:b/>
              </w:rPr>
            </w:pPr>
            <w:moveFrom w:id="7973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974" w:author="Lucy Lucy" w:date="2018-09-01T00:04:00Z"/>
                <w:b/>
              </w:rPr>
            </w:pPr>
            <w:moveFrom w:id="7975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976" w:author="Lucy Lucy" w:date="2018-09-01T00:04:00Z"/>
              </w:rPr>
            </w:pPr>
            <w:moveFrom w:id="7977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978" w:author="Lucy Lucy" w:date="2018-09-01T00:04:00Z"/>
              </w:rPr>
            </w:pPr>
            <w:moveFrom w:id="7979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980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981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982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983" w:author="Lucy Lucy" w:date="2018-09-01T00:04:00Z"/>
              </w:rPr>
            </w:pPr>
            <w:moveFrom w:id="7984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985" w:author="Lucy Lucy" w:date="2018-09-01T00:04:00Z"/>
              </w:rPr>
            </w:pPr>
            <w:moveFrom w:id="7986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987" w:author="Lucy Lucy" w:date="2018-09-01T00:04:00Z"/>
              </w:rPr>
            </w:pPr>
            <w:moveFrom w:id="798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989" w:author="Lucy Lucy" w:date="2018-09-01T00:04:00Z"/>
              </w:rPr>
            </w:pPr>
            <w:moveFrom w:id="7990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991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992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993" w:author="Lucy Lucy" w:date="2018-09-01T00:04:00Z"/>
              </w:rPr>
            </w:pPr>
            <w:moveFrom w:id="7994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995" w:author="Lucy Lucy" w:date="2018-09-01T00:04:00Z"/>
              </w:rPr>
            </w:pPr>
            <w:moveFrom w:id="7996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997" w:author="Lucy Lucy" w:date="2018-09-01T00:04:00Z"/>
              </w:rPr>
            </w:pPr>
            <w:moveFrom w:id="799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999" w:author="Lucy Lucy" w:date="2018-09-01T00:04:00Z"/>
              </w:rPr>
            </w:pPr>
            <w:moveFrom w:id="8000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8001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8002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8003" w:author="Lucy Lucy" w:date="2018-09-01T00:04:00Z"/>
              </w:rPr>
            </w:pPr>
            <w:moveFrom w:id="8004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8005" w:author="Lucy Lucy" w:date="2018-09-01T00:04:00Z"/>
              </w:rPr>
            </w:pPr>
            <w:moveFrom w:id="8006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8007" w:author="Lucy Lucy" w:date="2018-09-01T00:04:00Z"/>
              </w:rPr>
            </w:pPr>
            <w:moveFrom w:id="800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8009" w:author="Lucy Lucy" w:date="2018-09-01T00:04:00Z"/>
              </w:rPr>
            </w:pPr>
            <w:moveFrom w:id="8010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8011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8012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8013" w:author="Lucy Lucy" w:date="2018-09-01T00:04:00Z"/>
              </w:rPr>
            </w:pPr>
            <w:moveFrom w:id="8014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8015" w:author="Lucy Lucy" w:date="2018-09-01T00:04:00Z"/>
              </w:rPr>
            </w:pPr>
            <w:moveFrom w:id="8016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8017" w:author="Lucy Lucy" w:date="2018-09-01T00:04:00Z"/>
              </w:rPr>
            </w:pPr>
            <w:moveFrom w:id="801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8019" w:author="Lucy Lucy" w:date="2018-09-01T00:04:00Z"/>
              </w:rPr>
            </w:pPr>
            <w:moveFrom w:id="8020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8021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8022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8023" w:author="Lucy Lucy" w:date="2018-09-01T00:04:00Z"/>
              </w:rPr>
            </w:pPr>
            <w:moveFrom w:id="8024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8025" w:author="Lucy Lucy" w:date="2018-09-01T00:04:00Z"/>
              </w:rPr>
            </w:pPr>
            <w:moveFrom w:id="8026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8027" w:author="Lucy Lucy" w:date="2018-09-01T00:04:00Z"/>
              </w:rPr>
            </w:pPr>
            <w:moveFrom w:id="802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8029" w:author="Lucy Lucy" w:date="2018-09-01T00:04:00Z"/>
              </w:rPr>
            </w:pPr>
            <w:moveFrom w:id="8030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8031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8032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8033" w:author="Lucy Lucy" w:date="2018-09-01T00:04:00Z"/>
              </w:rPr>
            </w:pPr>
            <w:moveFrom w:id="8034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8035" w:author="Lucy Lucy" w:date="2018-09-01T00:04:00Z"/>
              </w:rPr>
            </w:pPr>
            <w:moveFrom w:id="8036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8037" w:author="Lucy Lucy" w:date="2018-09-01T00:04:00Z"/>
              </w:rPr>
            </w:pPr>
            <w:moveFrom w:id="803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8039" w:author="Lucy Lucy" w:date="2018-09-01T00:04:00Z"/>
              </w:rPr>
            </w:pPr>
            <w:moveFrom w:id="8040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8041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8042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8043" w:author="Lucy Lucy" w:date="2018-09-01T00:04:00Z"/>
              </w:rPr>
            </w:pPr>
            <w:moveFrom w:id="8044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8045" w:author="Lucy Lucy" w:date="2018-09-01T00:04:00Z"/>
              </w:rPr>
            </w:pPr>
            <w:moveFrom w:id="8046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8047" w:author="Lucy Lucy" w:date="2018-09-01T00:04:00Z"/>
              </w:rPr>
            </w:pPr>
            <w:moveFrom w:id="804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8049" w:author="Lucy Lucy" w:date="2018-09-01T00:04:00Z"/>
              </w:rPr>
            </w:pPr>
            <w:moveFrom w:id="8050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8051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8052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8053" w:author="Lucy Lucy" w:date="2018-09-01T00:04:00Z"/>
              </w:rPr>
            </w:pPr>
            <w:moveFrom w:id="8054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8055" w:author="Lucy Lucy" w:date="2018-09-01T00:04:00Z"/>
              </w:rPr>
            </w:pPr>
            <w:moveFrom w:id="8056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8057" w:author="Lucy Lucy" w:date="2018-09-01T00:04:00Z"/>
              </w:rPr>
            </w:pPr>
            <w:moveFrom w:id="8058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8059" w:author="Lucy Lucy" w:date="2018-09-01T00:04:00Z"/>
              </w:rPr>
            </w:pPr>
            <w:moveFrom w:id="8060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8061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8062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8063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8064" w:author="Lucy Lucy" w:date="2018-09-01T00:04:00Z"/>
              </w:rPr>
            </w:pPr>
            <w:moveFrom w:id="8065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8066" w:author="Lucy Lucy" w:date="2018-09-01T00:04:00Z"/>
              </w:rPr>
            </w:pPr>
            <w:moveFrom w:id="806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8068" w:author="Lucy Lucy" w:date="2018-09-01T00:04:00Z"/>
              </w:rPr>
            </w:pPr>
            <w:moveFrom w:id="8069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8070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8071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8072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8073" w:author="Lucy Lucy" w:date="2018-09-01T00:04:00Z"/>
              </w:rPr>
            </w:pPr>
            <w:moveFrom w:id="8074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8075" w:author="Lucy Lucy" w:date="2018-09-01T00:04:00Z"/>
              </w:rPr>
            </w:pPr>
            <w:moveFrom w:id="8076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8077" w:author="Lucy Lucy" w:date="2018-09-01T00:04:00Z"/>
              </w:rPr>
            </w:pPr>
            <w:moveFrom w:id="8078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8079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8080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8081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8082" w:author="Lucy Lucy" w:date="2018-09-01T00:04:00Z"/>
              </w:rPr>
            </w:pPr>
            <w:moveFrom w:id="8083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8084" w:author="Lucy Lucy" w:date="2018-09-01T00:04:00Z"/>
              </w:rPr>
            </w:pPr>
            <w:moveFrom w:id="8085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8086" w:author="Lucy Lucy" w:date="2018-09-01T00:04:00Z"/>
              </w:rPr>
            </w:pPr>
            <w:moveFrom w:id="8087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8088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8089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8090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8091" w:author="Lucy Lucy" w:date="2018-09-01T00:04:00Z"/>
              </w:rPr>
            </w:pPr>
            <w:moveFrom w:id="8092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8093" w:author="Lucy Lucy" w:date="2018-09-01T00:04:00Z"/>
              </w:rPr>
            </w:pPr>
            <w:moveFrom w:id="8094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8095" w:author="Lucy Lucy" w:date="2018-09-01T00:04:00Z"/>
              </w:rPr>
            </w:pPr>
            <w:moveFrom w:id="8096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8097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8098" w:author="Lucy Lucy" w:date="2018-09-01T00:04:00Z"/>
              </w:rPr>
            </w:pPr>
            <w:moveFrom w:id="8099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8100" w:author="Lucy Lucy" w:date="2018-09-01T00:04:00Z"/>
              </w:rPr>
            </w:pPr>
          </w:p>
        </w:tc>
      </w:tr>
      <w:moveFromRangeEnd w:id="7958"/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271" w:author="Lucy Lucy" w:date="2018-09-01T00:02:00Z" w:initials="LL">
    <w:p w14:paraId="51EDDBC8" w14:textId="7FD6DB5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288" w:author="Lucy Lucy" w:date="2018-09-01T00:02:00Z" w:initials="LL">
    <w:p w14:paraId="06C86070" w14:textId="77777777" w:rsidR="00D84579" w:rsidRDefault="00D84579" w:rsidP="00714622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VnbanChuthich"/>
      </w:pPr>
    </w:p>
  </w:comment>
  <w:comment w:id="6299" w:author="Lucy Lucy" w:date="2018-09-01T00:01:00Z" w:initials="LL">
    <w:p w14:paraId="561C54B7" w14:textId="67307A9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7014" w:author="Le Tuyen" w:date="2018-06-06T22:38:00Z" w:initials="LT">
    <w:p w14:paraId="11448AC8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7018" w:author="Le Tuyen" w:date="2018-06-06T22:38:00Z" w:initials="LT">
    <w:p w14:paraId="0D8CC61E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7C95CF" w14:textId="77777777" w:rsidR="001606F6" w:rsidRDefault="001606F6">
      <w:r>
        <w:separator/>
      </w:r>
    </w:p>
  </w:endnote>
  <w:endnote w:type="continuationSeparator" w:id="0">
    <w:p w14:paraId="55886A31" w14:textId="77777777" w:rsidR="001606F6" w:rsidRDefault="001606F6">
      <w:r>
        <w:continuationSeparator/>
      </w:r>
    </w:p>
  </w:endnote>
  <w:endnote w:type="continuationNotice" w:id="1">
    <w:p w14:paraId="659446F2" w14:textId="77777777" w:rsidR="001606F6" w:rsidRDefault="001606F6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0C136579" w:rsidR="00D84579" w:rsidRPr="00BF5369" w:rsidRDefault="00D84579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8103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22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23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D53653" w14:textId="77777777" w:rsidR="001606F6" w:rsidRDefault="001606F6">
      <w:r>
        <w:separator/>
      </w:r>
    </w:p>
  </w:footnote>
  <w:footnote w:type="continuationSeparator" w:id="0">
    <w:p w14:paraId="05B15F1C" w14:textId="77777777" w:rsidR="001606F6" w:rsidRDefault="001606F6">
      <w:r>
        <w:continuationSeparator/>
      </w:r>
    </w:p>
  </w:footnote>
  <w:footnote w:type="continuationNotice" w:id="1">
    <w:p w14:paraId="41879921" w14:textId="77777777" w:rsidR="001606F6" w:rsidRDefault="001606F6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34008B5A" w:rsidR="00D84579" w:rsidRPr="00660D9E" w:rsidRDefault="00D84579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8101" w:author="Lucy Lucy" w:date="2018-08-31T22:30:00Z">
      <w:r w:rsidDel="000E5912">
        <w:delText>HNX_CORE</w:delText>
      </w:r>
    </w:del>
    <w:ins w:id="8102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57AC1D-5AB0-48F1-8307-D9724460DEB3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A5E434E-CC0E-4C9A-86B2-B6FDFD90C8F0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758E90C0-3DCF-42C9-BD31-EAEBB85F2BE6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9AE1978-E7AD-4A16-AB2B-0666EE4811B2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57F61A74-9190-487F-AF0E-CD5C680CA06A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33762928-CC92-4CAD-8B70-E148549645EC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AFA4DE69-E7CB-411D-B5A0-0D39482A795F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21F47DC7-0EE8-4970-8A95-D570E8F94915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72F520C3-377F-4EFB-B438-ADC2F9AAF092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781708D1-821A-4708-A2D4-BCD87619E6E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B4F454D-2B03-4165-9742-A796B09EEBD6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F2B3B43-4B19-4877-999B-F980929D4E9A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F927021D-4DBB-4313-85BC-4F2A7C89F1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49</TotalTime>
  <Pages>30</Pages>
  <Words>5956</Words>
  <Characters>33952</Characters>
  <Application>Microsoft Office Word</Application>
  <DocSecurity>0</DocSecurity>
  <Lines>282</Lines>
  <Paragraphs>7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39829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658</cp:revision>
  <dcterms:created xsi:type="dcterms:W3CDTF">2012-02-28T03:38:00Z</dcterms:created>
  <dcterms:modified xsi:type="dcterms:W3CDTF">2018-08-31T17:36:00Z</dcterms:modified>
</cp:coreProperties>
</file>